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76B3355" w14:textId="77777777" w:rsidR="00612482" w:rsidRPr="00830F8C" w:rsidRDefault="009A2B94" w:rsidP="00C56166">
      <w:pPr>
        <w:spacing w:after="0" w:line="240" w:lineRule="auto"/>
        <w:jc w:val="center"/>
        <w:rPr>
          <w:rFonts w:eastAsia="Times New Roman" w:cs="Times New Roman"/>
          <w:sz w:val="24"/>
          <w:szCs w:val="24"/>
        </w:rPr>
      </w:pPr>
      <w:r>
        <w:rPr>
          <w:rFonts w:eastAsia="Times New Roman" w:cs="Times New Roman"/>
          <w:sz w:val="24"/>
          <w:szCs w:val="24"/>
        </w:rPr>
        <w:object w:dxaOrig="1440" w:dyaOrig="1440" w14:anchorId="67292FF5">
          <v:group id="_x0000_s1026" style="position:absolute;left:0;text-align:left;margin-left:2.4pt;margin-top:.45pt;width:460.45pt;height:737.65pt;z-index:251627520" coordorigin="1566,961" coordsize="9144,14653">
            <v:rect id="_x0000_s1027" style="position:absolute;left:1584;top:1008;width:9072;height:14544" filled="f" fillcolor="silver" strokecolor="gray" strokeweight="6pt">
              <v:stroke linestyle="thickBetweenThin"/>
              <v:shadow on="t" color="silver" offset="3pt,3pt"/>
            </v:re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left:8265;top:13169;width:2445;height:2445;visibility:visible;mso-wrap-edited:f" fillcolor="silver">
              <v:imagedata r:id="rId10" o:title="" gain="26214f" blacklevel="22938f" grayscale="t"/>
            </v:shape>
            <v:shape id="_x0000_s1029" type="#_x0000_t75" style="position:absolute;left:1566;top:961;width:2445;height:2445;visibility:visible;mso-wrap-edited:f" fillcolor="silver">
              <v:imagedata r:id="rId11" o:title="" gain="26214f" blacklevel="22938f" grayscale="t"/>
            </v:shape>
            <w10:anchorlock/>
          </v:group>
          <o:OLEObject Type="Embed" ProgID="Word.Picture.8" ShapeID="_x0000_s1028" DrawAspect="Content" ObjectID="_1693068011" r:id="rId12"/>
          <o:OLEObject Type="Embed" ProgID="Word.Picture.8" ShapeID="_x0000_s1029" DrawAspect="Content" ObjectID="_1693068012" r:id="rId13"/>
        </w:object>
      </w:r>
    </w:p>
    <w:p w14:paraId="3B6EDE2F" w14:textId="77777777" w:rsidR="006114B8" w:rsidRPr="00830F8C" w:rsidRDefault="008352A1" w:rsidP="00830F8C">
      <w:pPr>
        <w:spacing w:before="240" w:after="0" w:line="240" w:lineRule="auto"/>
        <w:jc w:val="center"/>
        <w:rPr>
          <w:rFonts w:eastAsia="Times New Roman" w:cs="Times New Roman"/>
          <w:b/>
          <w:sz w:val="28"/>
          <w:szCs w:val="28"/>
        </w:rPr>
      </w:pPr>
      <w:bookmarkStart w:id="0" w:name="_Hlk55160920"/>
      <w:r w:rsidRPr="00830F8C">
        <w:rPr>
          <w:rFonts w:eastAsia="Times New Roman" w:cs="Times New Roman"/>
          <w:b/>
          <w:sz w:val="28"/>
          <w:szCs w:val="28"/>
        </w:rPr>
        <w:t>TRƯỜNG ĐH</w:t>
      </w:r>
      <w:r w:rsidR="006114B8" w:rsidRPr="00830F8C">
        <w:rPr>
          <w:rFonts w:eastAsia="Times New Roman" w:cs="Times New Roman"/>
          <w:b/>
          <w:sz w:val="28"/>
          <w:szCs w:val="28"/>
        </w:rPr>
        <w:t xml:space="preserve"> </w:t>
      </w:r>
      <w:r w:rsidRPr="00830F8C">
        <w:rPr>
          <w:rFonts w:eastAsia="Times New Roman" w:cs="Times New Roman"/>
          <w:b/>
          <w:sz w:val="28"/>
          <w:szCs w:val="28"/>
        </w:rPr>
        <w:t>CÔNG NGHIỆP THỰC PHẨM</w:t>
      </w:r>
      <w:r w:rsidR="005E313E" w:rsidRPr="00830F8C">
        <w:rPr>
          <w:rFonts w:eastAsia="Times New Roman" w:cs="Times New Roman"/>
          <w:b/>
          <w:sz w:val="28"/>
          <w:szCs w:val="28"/>
        </w:rPr>
        <w:t xml:space="preserve"> TP. </w:t>
      </w:r>
      <w:r w:rsidRPr="00830F8C">
        <w:rPr>
          <w:rFonts w:eastAsia="Times New Roman" w:cs="Times New Roman"/>
          <w:b/>
          <w:sz w:val="28"/>
          <w:szCs w:val="28"/>
        </w:rPr>
        <w:t>HCM</w:t>
      </w:r>
    </w:p>
    <w:p w14:paraId="274E9315" w14:textId="3F0867C6" w:rsidR="005E313E" w:rsidRPr="00830F8C" w:rsidRDefault="005E313E" w:rsidP="00830F8C">
      <w:pPr>
        <w:spacing w:before="240" w:after="0" w:line="240" w:lineRule="auto"/>
        <w:jc w:val="center"/>
        <w:rPr>
          <w:rFonts w:eastAsia="Times New Roman" w:cs="Times New Roman"/>
          <w:b/>
          <w:sz w:val="28"/>
          <w:szCs w:val="28"/>
        </w:rPr>
      </w:pPr>
      <w:r w:rsidRPr="00830F8C">
        <w:rPr>
          <w:rFonts w:eastAsia="Times New Roman" w:cs="Times New Roman"/>
          <w:b/>
          <w:sz w:val="28"/>
          <w:szCs w:val="28"/>
        </w:rPr>
        <w:t xml:space="preserve">KHOA </w:t>
      </w:r>
      <w:r w:rsidR="00830F8C" w:rsidRPr="00830F8C">
        <w:rPr>
          <w:rFonts w:eastAsia="Times New Roman" w:cs="Times New Roman"/>
          <w:b/>
          <w:sz w:val="28"/>
          <w:szCs w:val="28"/>
        </w:rPr>
        <w:t xml:space="preserve">CÔNG NGHỆ </w:t>
      </w:r>
      <w:r w:rsidRPr="00830F8C">
        <w:rPr>
          <w:rFonts w:eastAsia="Times New Roman" w:cs="Times New Roman"/>
          <w:b/>
          <w:sz w:val="28"/>
          <w:szCs w:val="28"/>
        </w:rPr>
        <w:t>ĐIỆN – ĐIỆN TỬ</w:t>
      </w:r>
    </w:p>
    <w:p w14:paraId="0C6D5696" w14:textId="76E18834" w:rsidR="005E313E" w:rsidRPr="00830F8C" w:rsidRDefault="005E313E" w:rsidP="00830F8C">
      <w:pPr>
        <w:spacing w:before="240" w:after="0" w:line="240" w:lineRule="auto"/>
        <w:jc w:val="center"/>
        <w:rPr>
          <w:rFonts w:eastAsia="Times New Roman" w:cs="Times New Roman"/>
          <w:b/>
          <w:sz w:val="28"/>
          <w:szCs w:val="28"/>
        </w:rPr>
      </w:pPr>
      <w:r w:rsidRPr="00830F8C">
        <w:rPr>
          <w:rFonts w:eastAsia="Times New Roman" w:cs="Times New Roman"/>
          <w:b/>
          <w:sz w:val="28"/>
          <w:szCs w:val="28"/>
        </w:rPr>
        <w:t xml:space="preserve">BỘ MÔN </w:t>
      </w:r>
      <w:r w:rsidR="00830F8C" w:rsidRPr="00830F8C">
        <w:rPr>
          <w:rFonts w:eastAsia="Times New Roman" w:cs="Times New Roman"/>
          <w:b/>
          <w:sz w:val="28"/>
          <w:szCs w:val="28"/>
        </w:rPr>
        <w:t>TỰ ĐỘNG HÓA</w:t>
      </w:r>
    </w:p>
    <w:p w14:paraId="599F76AE" w14:textId="77777777" w:rsidR="008352A1" w:rsidRPr="00830F8C" w:rsidRDefault="008352A1" w:rsidP="00D828CF">
      <w:pPr>
        <w:spacing w:line="240" w:lineRule="auto"/>
        <w:jc w:val="center"/>
        <w:rPr>
          <w:rFonts w:eastAsia="Times New Roman" w:cs="Times New Roman"/>
          <w:sz w:val="24"/>
          <w:szCs w:val="24"/>
        </w:rPr>
      </w:pPr>
    </w:p>
    <w:p w14:paraId="5598E845" w14:textId="77777777" w:rsidR="006114B8" w:rsidRPr="00830F8C" w:rsidRDefault="00C56166" w:rsidP="00D828CF">
      <w:pPr>
        <w:spacing w:line="240" w:lineRule="auto"/>
        <w:jc w:val="center"/>
        <w:rPr>
          <w:rFonts w:eastAsia="Times New Roman" w:cs="Times New Roman"/>
          <w:sz w:val="32"/>
          <w:szCs w:val="32"/>
        </w:rPr>
      </w:pPr>
      <w:r w:rsidRPr="00830F8C">
        <w:rPr>
          <w:rFonts w:eastAsia="Times New Roman" w:cs="Times New Roman"/>
          <w:sz w:val="32"/>
          <w:szCs w:val="32"/>
        </w:rPr>
        <w:t>----</w:t>
      </w:r>
      <w:r w:rsidRPr="00830F8C">
        <w:rPr>
          <w:rFonts w:eastAsia="Times New Roman" w:cs="Times New Roman"/>
          <w:sz w:val="32"/>
          <w:szCs w:val="32"/>
        </w:rPr>
        <w:sym w:font="Wingdings" w:char="F099"/>
      </w:r>
      <w:r w:rsidRPr="00830F8C">
        <w:rPr>
          <w:rFonts w:eastAsia="Times New Roman" w:cs="Times New Roman"/>
          <w:sz w:val="32"/>
          <w:szCs w:val="32"/>
        </w:rPr>
        <w:sym w:font="Wingdings" w:char="F026"/>
      </w:r>
      <w:r w:rsidRPr="00830F8C">
        <w:rPr>
          <w:rFonts w:eastAsia="Times New Roman" w:cs="Times New Roman"/>
          <w:sz w:val="32"/>
          <w:szCs w:val="32"/>
        </w:rPr>
        <w:sym w:font="Wingdings" w:char="F098"/>
      </w:r>
      <w:r w:rsidR="006114B8" w:rsidRPr="00830F8C">
        <w:rPr>
          <w:rFonts w:eastAsia="Times New Roman" w:cs="Times New Roman"/>
          <w:sz w:val="32"/>
          <w:szCs w:val="32"/>
        </w:rPr>
        <w:t>-</w:t>
      </w:r>
      <w:r w:rsidRPr="00830F8C">
        <w:rPr>
          <w:rFonts w:eastAsia="Times New Roman" w:cs="Times New Roman"/>
          <w:sz w:val="32"/>
          <w:szCs w:val="32"/>
        </w:rPr>
        <w:t>---</w:t>
      </w:r>
    </w:p>
    <w:p w14:paraId="661390F5" w14:textId="77777777" w:rsidR="006114B8" w:rsidRPr="00830F8C" w:rsidRDefault="006114B8" w:rsidP="00C56166">
      <w:pPr>
        <w:spacing w:after="0" w:line="240" w:lineRule="auto"/>
        <w:jc w:val="center"/>
        <w:rPr>
          <w:rFonts w:eastAsia="Times New Roman" w:cs="Times New Roman"/>
          <w:sz w:val="24"/>
          <w:szCs w:val="24"/>
        </w:rPr>
      </w:pPr>
    </w:p>
    <w:p w14:paraId="17ACE471" w14:textId="77777777" w:rsidR="006114B8" w:rsidRPr="00830F8C" w:rsidRDefault="006114B8" w:rsidP="00C56166">
      <w:pPr>
        <w:spacing w:after="0" w:line="240" w:lineRule="auto"/>
        <w:jc w:val="center"/>
        <w:rPr>
          <w:rFonts w:eastAsia="Times New Roman" w:cs="Times New Roman"/>
          <w:sz w:val="24"/>
          <w:szCs w:val="24"/>
        </w:rPr>
      </w:pPr>
    </w:p>
    <w:p w14:paraId="081728C2" w14:textId="77777777" w:rsidR="005E313E" w:rsidRPr="00830F8C" w:rsidRDefault="008352A1" w:rsidP="005E313E">
      <w:pPr>
        <w:spacing w:before="240"/>
        <w:jc w:val="center"/>
        <w:rPr>
          <w:rFonts w:cs="Times New Roman"/>
          <w:b/>
          <w:sz w:val="32"/>
          <w:szCs w:val="32"/>
        </w:rPr>
      </w:pPr>
      <w:r w:rsidRPr="00830F8C">
        <w:rPr>
          <w:rFonts w:cs="Times New Roman"/>
          <w:b/>
          <w:sz w:val="32"/>
          <w:szCs w:val="32"/>
        </w:rPr>
        <w:t xml:space="preserve">ĐỒ ÁN </w:t>
      </w:r>
      <w:r w:rsidR="000726CC" w:rsidRPr="00830F8C">
        <w:rPr>
          <w:rFonts w:cs="Times New Roman"/>
          <w:b/>
          <w:sz w:val="32"/>
          <w:szCs w:val="32"/>
        </w:rPr>
        <w:t>HỌC PHẦN 2</w:t>
      </w:r>
    </w:p>
    <w:p w14:paraId="7B83488E" w14:textId="77777777" w:rsidR="005E313E" w:rsidRPr="00830F8C" w:rsidRDefault="005E313E" w:rsidP="00855B5D">
      <w:pPr>
        <w:spacing w:before="240"/>
        <w:ind w:firstLine="0"/>
        <w:rPr>
          <w:rFonts w:cs="Times New Roman"/>
          <w:b/>
          <w:sz w:val="36"/>
          <w:szCs w:val="34"/>
        </w:rPr>
      </w:pPr>
    </w:p>
    <w:p w14:paraId="6459EDDA" w14:textId="7D9ED316" w:rsidR="0074372B" w:rsidRDefault="000B1CC6" w:rsidP="005E313E">
      <w:pPr>
        <w:spacing w:before="240"/>
        <w:jc w:val="center"/>
        <w:rPr>
          <w:rFonts w:cs="Times New Roman"/>
          <w:b/>
          <w:sz w:val="40"/>
          <w:szCs w:val="38"/>
        </w:rPr>
      </w:pPr>
      <w:r>
        <w:rPr>
          <w:rFonts w:cs="Times New Roman"/>
          <w:b/>
          <w:sz w:val="40"/>
          <w:szCs w:val="38"/>
        </w:rPr>
        <w:t>MÔ HÌNH HỆ THỐNG BÁO CHÁY DÙNG MODULE SIM</w:t>
      </w:r>
    </w:p>
    <w:p w14:paraId="29B81D7A" w14:textId="3F69BAC2" w:rsidR="008352A1" w:rsidRDefault="008352A1" w:rsidP="008352A1">
      <w:pPr>
        <w:spacing w:before="240"/>
        <w:jc w:val="left"/>
        <w:rPr>
          <w:rFonts w:eastAsia="Times New Roman" w:cs="Times New Roman"/>
          <w:b/>
          <w:sz w:val="28"/>
          <w:szCs w:val="24"/>
        </w:rPr>
      </w:pPr>
    </w:p>
    <w:p w14:paraId="562E892E" w14:textId="77777777" w:rsidR="00830F8C" w:rsidRPr="00830F8C" w:rsidRDefault="00830F8C" w:rsidP="008352A1">
      <w:pPr>
        <w:spacing w:before="240"/>
        <w:jc w:val="left"/>
        <w:rPr>
          <w:rFonts w:eastAsia="Times New Roman" w:cs="Times New Roman"/>
          <w:b/>
          <w:sz w:val="28"/>
          <w:szCs w:val="24"/>
        </w:rPr>
      </w:pPr>
    </w:p>
    <w:p w14:paraId="5CC1D37D" w14:textId="1895AFA0" w:rsidR="00830F8C" w:rsidRDefault="008352A1" w:rsidP="008352A1">
      <w:pPr>
        <w:tabs>
          <w:tab w:val="left" w:pos="5103"/>
        </w:tabs>
        <w:spacing w:before="240"/>
        <w:jc w:val="left"/>
        <w:rPr>
          <w:rFonts w:eastAsia="Times New Roman" w:cs="Times New Roman"/>
          <w:b/>
          <w:sz w:val="28"/>
          <w:szCs w:val="24"/>
        </w:rPr>
      </w:pPr>
      <w:r w:rsidRPr="00830F8C">
        <w:rPr>
          <w:rFonts w:eastAsia="Times New Roman" w:cs="Times New Roman"/>
          <w:b/>
          <w:sz w:val="28"/>
          <w:szCs w:val="24"/>
        </w:rPr>
        <w:tab/>
      </w:r>
    </w:p>
    <w:p w14:paraId="174F9296" w14:textId="09252F5E" w:rsidR="006114B8" w:rsidRPr="00830F8C" w:rsidRDefault="00830F8C" w:rsidP="00830F8C">
      <w:pPr>
        <w:tabs>
          <w:tab w:val="left" w:pos="4820"/>
        </w:tabs>
        <w:spacing w:before="240"/>
        <w:jc w:val="left"/>
        <w:rPr>
          <w:rFonts w:eastAsia="Times New Roman" w:cs="Times New Roman"/>
          <w:b/>
          <w:sz w:val="28"/>
          <w:szCs w:val="24"/>
        </w:rPr>
      </w:pPr>
      <w:r>
        <w:rPr>
          <w:rFonts w:eastAsia="Times New Roman" w:cs="Times New Roman"/>
          <w:b/>
          <w:sz w:val="28"/>
          <w:szCs w:val="24"/>
        </w:rPr>
        <w:tab/>
      </w:r>
      <w:r w:rsidR="008352A1" w:rsidRPr="00830F8C">
        <w:rPr>
          <w:rFonts w:eastAsia="Times New Roman" w:cs="Times New Roman"/>
          <w:b/>
          <w:sz w:val="28"/>
          <w:szCs w:val="24"/>
        </w:rPr>
        <w:t>GVHD:</w:t>
      </w:r>
      <w:r w:rsidR="00582426">
        <w:rPr>
          <w:rFonts w:eastAsia="Times New Roman" w:cs="Times New Roman"/>
          <w:b/>
          <w:sz w:val="28"/>
          <w:szCs w:val="24"/>
        </w:rPr>
        <w:t xml:space="preserve"> ThS. TRẦN HOÀN</w:t>
      </w:r>
    </w:p>
    <w:p w14:paraId="542C3F2C" w14:textId="3BD5CDD5" w:rsidR="00830F8C" w:rsidRPr="00830F8C" w:rsidRDefault="00830F8C" w:rsidP="00830F8C">
      <w:pPr>
        <w:tabs>
          <w:tab w:val="left" w:pos="4820"/>
        </w:tabs>
        <w:spacing w:before="240"/>
        <w:jc w:val="left"/>
        <w:rPr>
          <w:rFonts w:eastAsia="Times New Roman" w:cs="Times New Roman"/>
          <w:b/>
          <w:sz w:val="28"/>
          <w:szCs w:val="24"/>
        </w:rPr>
      </w:pPr>
      <w:r w:rsidRPr="00830F8C">
        <w:rPr>
          <w:rFonts w:eastAsia="Times New Roman" w:cs="Times New Roman"/>
          <w:b/>
          <w:sz w:val="28"/>
          <w:szCs w:val="24"/>
        </w:rPr>
        <w:tab/>
        <w:t xml:space="preserve">SVTH: </w:t>
      </w:r>
      <w:r w:rsidR="0074372B">
        <w:rPr>
          <w:rFonts w:eastAsia="Times New Roman" w:cs="Times New Roman"/>
          <w:b/>
          <w:sz w:val="28"/>
          <w:szCs w:val="24"/>
        </w:rPr>
        <w:t>Nguyễn Thành Công</w:t>
      </w:r>
    </w:p>
    <w:p w14:paraId="0E2A134B" w14:textId="5B070133" w:rsidR="00830F8C" w:rsidRPr="00830F8C" w:rsidRDefault="00830F8C" w:rsidP="00830F8C">
      <w:pPr>
        <w:tabs>
          <w:tab w:val="left" w:pos="4820"/>
        </w:tabs>
        <w:spacing w:before="240"/>
        <w:jc w:val="left"/>
        <w:rPr>
          <w:rFonts w:eastAsia="Times New Roman" w:cs="Times New Roman"/>
          <w:b/>
          <w:sz w:val="24"/>
          <w:szCs w:val="24"/>
        </w:rPr>
      </w:pPr>
      <w:r w:rsidRPr="00830F8C">
        <w:rPr>
          <w:rFonts w:eastAsia="Times New Roman" w:cs="Times New Roman"/>
          <w:b/>
          <w:sz w:val="28"/>
          <w:szCs w:val="24"/>
        </w:rPr>
        <w:tab/>
        <w:t>MSSV:</w:t>
      </w:r>
      <w:r w:rsidR="0074372B">
        <w:rPr>
          <w:rFonts w:eastAsia="Times New Roman" w:cs="Times New Roman"/>
          <w:b/>
          <w:sz w:val="28"/>
          <w:szCs w:val="24"/>
        </w:rPr>
        <w:t xml:space="preserve"> 2032180110</w:t>
      </w:r>
    </w:p>
    <w:p w14:paraId="62B73FFC" w14:textId="77777777" w:rsidR="006114B8" w:rsidRPr="00830F8C" w:rsidRDefault="006114B8" w:rsidP="00C56166">
      <w:pPr>
        <w:spacing w:after="0" w:line="240" w:lineRule="auto"/>
        <w:jc w:val="center"/>
        <w:rPr>
          <w:rFonts w:eastAsia="Times New Roman" w:cs="Times New Roman"/>
          <w:b/>
          <w:sz w:val="24"/>
          <w:szCs w:val="24"/>
        </w:rPr>
      </w:pPr>
    </w:p>
    <w:p w14:paraId="2B1E88EE" w14:textId="77777777" w:rsidR="008352A1" w:rsidRPr="00830F8C" w:rsidRDefault="008352A1" w:rsidP="00C56166">
      <w:pPr>
        <w:spacing w:after="0" w:line="240" w:lineRule="auto"/>
        <w:jc w:val="center"/>
        <w:rPr>
          <w:rFonts w:eastAsia="Times New Roman" w:cs="Times New Roman"/>
          <w:b/>
          <w:sz w:val="24"/>
          <w:szCs w:val="24"/>
        </w:rPr>
      </w:pPr>
    </w:p>
    <w:p w14:paraId="4D77D8E5" w14:textId="77777777" w:rsidR="008352A1" w:rsidRPr="00830F8C" w:rsidRDefault="008352A1" w:rsidP="00C56166">
      <w:pPr>
        <w:spacing w:after="0" w:line="240" w:lineRule="auto"/>
        <w:jc w:val="center"/>
        <w:rPr>
          <w:rFonts w:eastAsia="Times New Roman" w:cs="Times New Roman"/>
          <w:b/>
          <w:sz w:val="24"/>
          <w:szCs w:val="24"/>
        </w:rPr>
      </w:pPr>
    </w:p>
    <w:p w14:paraId="09C89925" w14:textId="417F585A" w:rsidR="008352A1" w:rsidRDefault="008352A1" w:rsidP="00C56166">
      <w:pPr>
        <w:spacing w:after="0" w:line="240" w:lineRule="auto"/>
        <w:jc w:val="center"/>
        <w:rPr>
          <w:rFonts w:eastAsia="Times New Roman" w:cs="Times New Roman"/>
          <w:b/>
          <w:sz w:val="24"/>
          <w:szCs w:val="24"/>
        </w:rPr>
      </w:pPr>
    </w:p>
    <w:p w14:paraId="4D6D5C9F" w14:textId="77871720" w:rsidR="00830F8C" w:rsidRDefault="00830F8C" w:rsidP="00C56166">
      <w:pPr>
        <w:spacing w:after="0" w:line="240" w:lineRule="auto"/>
        <w:jc w:val="center"/>
        <w:rPr>
          <w:rFonts w:eastAsia="Times New Roman" w:cs="Times New Roman"/>
          <w:b/>
          <w:sz w:val="24"/>
          <w:szCs w:val="24"/>
        </w:rPr>
      </w:pPr>
    </w:p>
    <w:p w14:paraId="148F1EE3" w14:textId="51A0B278" w:rsidR="00830F8C" w:rsidRDefault="00830F8C" w:rsidP="00C56166">
      <w:pPr>
        <w:spacing w:after="0" w:line="240" w:lineRule="auto"/>
        <w:jc w:val="center"/>
        <w:rPr>
          <w:rFonts w:eastAsia="Times New Roman" w:cs="Times New Roman"/>
          <w:b/>
          <w:sz w:val="24"/>
          <w:szCs w:val="24"/>
        </w:rPr>
      </w:pPr>
    </w:p>
    <w:p w14:paraId="3040B295" w14:textId="4F6C93B7" w:rsidR="008352A1" w:rsidRPr="0074372B" w:rsidRDefault="008352A1" w:rsidP="0074372B">
      <w:pPr>
        <w:tabs>
          <w:tab w:val="left" w:pos="1560"/>
        </w:tabs>
        <w:spacing w:after="0" w:line="240" w:lineRule="auto"/>
        <w:rPr>
          <w:rFonts w:eastAsia="Times New Roman" w:cs="Times New Roman"/>
          <w:szCs w:val="26"/>
        </w:rPr>
      </w:pPr>
    </w:p>
    <w:p w14:paraId="3D0FD20D" w14:textId="77777777" w:rsidR="008352A1" w:rsidRPr="00830F8C" w:rsidRDefault="008352A1" w:rsidP="00C56166">
      <w:pPr>
        <w:spacing w:after="0" w:line="240" w:lineRule="auto"/>
        <w:jc w:val="center"/>
        <w:rPr>
          <w:rFonts w:eastAsia="Times New Roman" w:cs="Times New Roman"/>
          <w:sz w:val="24"/>
          <w:szCs w:val="24"/>
        </w:rPr>
      </w:pPr>
    </w:p>
    <w:p w14:paraId="22FA00FC" w14:textId="77777777" w:rsidR="005E313E" w:rsidRPr="00830F8C" w:rsidRDefault="005E313E" w:rsidP="00C56166">
      <w:pPr>
        <w:spacing w:after="0" w:line="240" w:lineRule="auto"/>
        <w:jc w:val="center"/>
        <w:rPr>
          <w:rFonts w:eastAsia="Times New Roman" w:cs="Times New Roman"/>
          <w:sz w:val="24"/>
          <w:szCs w:val="24"/>
        </w:rPr>
      </w:pPr>
    </w:p>
    <w:p w14:paraId="6C04893A" w14:textId="0C9E98D3" w:rsidR="006114B8" w:rsidRPr="00830F8C" w:rsidRDefault="006114B8" w:rsidP="00C56166">
      <w:pPr>
        <w:spacing w:after="0" w:line="240" w:lineRule="auto"/>
        <w:jc w:val="center"/>
        <w:rPr>
          <w:rFonts w:eastAsia="Times New Roman" w:cs="Times New Roman"/>
          <w:b/>
          <w:sz w:val="28"/>
          <w:szCs w:val="24"/>
        </w:rPr>
      </w:pPr>
      <w:r w:rsidRPr="00830F8C">
        <w:rPr>
          <w:rFonts w:eastAsia="Times New Roman" w:cs="Times New Roman"/>
          <w:b/>
          <w:szCs w:val="24"/>
        </w:rPr>
        <w:t xml:space="preserve">TP. HỒ CHÍ MINH, tháng </w:t>
      </w:r>
      <w:r w:rsidR="00544A7C">
        <w:rPr>
          <w:rFonts w:eastAsia="Times New Roman" w:cs="Times New Roman"/>
          <w:b/>
          <w:szCs w:val="24"/>
        </w:rPr>
        <w:t>7</w:t>
      </w:r>
      <w:r w:rsidR="00E704BA" w:rsidRPr="00830F8C">
        <w:rPr>
          <w:rFonts w:eastAsia="Times New Roman" w:cs="Times New Roman"/>
          <w:b/>
          <w:szCs w:val="24"/>
        </w:rPr>
        <w:t xml:space="preserve"> năm 20</w:t>
      </w:r>
      <w:bookmarkEnd w:id="0"/>
      <w:r w:rsidR="00544A7C">
        <w:rPr>
          <w:rFonts w:eastAsia="Times New Roman" w:cs="Times New Roman"/>
          <w:b/>
          <w:szCs w:val="24"/>
        </w:rPr>
        <w:t>21</w:t>
      </w:r>
      <w:r w:rsidRPr="00830F8C">
        <w:rPr>
          <w:rFonts w:eastAsia="Times New Roman" w:cs="Times New Roman"/>
          <w:b/>
          <w:szCs w:val="24"/>
        </w:rPr>
        <w:t xml:space="preserve"> </w:t>
      </w:r>
    </w:p>
    <w:p w14:paraId="2F8642BC" w14:textId="77777777" w:rsidR="00830F8C" w:rsidRDefault="00830F8C" w:rsidP="00830F8C">
      <w:pPr>
        <w:pBdr>
          <w:top w:val="double" w:sz="4" w:space="1" w:color="auto"/>
          <w:left w:val="double" w:sz="4" w:space="4" w:color="auto"/>
          <w:bottom w:val="double" w:sz="4" w:space="1" w:color="auto"/>
          <w:right w:val="double" w:sz="4" w:space="4" w:color="auto"/>
        </w:pBdr>
        <w:spacing w:before="240" w:line="240" w:lineRule="auto"/>
        <w:jc w:val="center"/>
        <w:rPr>
          <w:rFonts w:eastAsia="Times New Roman" w:cs="Times New Roman"/>
          <w:b/>
          <w:sz w:val="28"/>
          <w:szCs w:val="28"/>
        </w:rPr>
      </w:pPr>
    </w:p>
    <w:p w14:paraId="411C2D78" w14:textId="039613E7" w:rsidR="00830F8C" w:rsidRPr="00830F8C" w:rsidRDefault="00830F8C" w:rsidP="00830F8C">
      <w:pPr>
        <w:pBdr>
          <w:top w:val="double" w:sz="4" w:space="1" w:color="auto"/>
          <w:left w:val="double" w:sz="4" w:space="4" w:color="auto"/>
          <w:bottom w:val="double" w:sz="4" w:space="1" w:color="auto"/>
          <w:right w:val="double" w:sz="4" w:space="4" w:color="auto"/>
        </w:pBdr>
        <w:spacing w:before="240" w:line="240" w:lineRule="auto"/>
        <w:jc w:val="center"/>
        <w:rPr>
          <w:rFonts w:eastAsia="Times New Roman" w:cs="Times New Roman"/>
          <w:b/>
          <w:sz w:val="28"/>
          <w:szCs w:val="28"/>
        </w:rPr>
      </w:pPr>
      <w:r w:rsidRPr="00830F8C">
        <w:rPr>
          <w:rFonts w:eastAsia="Times New Roman" w:cs="Times New Roman"/>
          <w:b/>
          <w:sz w:val="28"/>
          <w:szCs w:val="28"/>
        </w:rPr>
        <w:t>TRƯỜNG ĐH CÔNG NGHIỆP THỰC PHẨM TP. HCM</w:t>
      </w:r>
    </w:p>
    <w:p w14:paraId="71093686" w14:textId="77777777" w:rsidR="00830F8C" w:rsidRPr="00830F8C" w:rsidRDefault="00830F8C" w:rsidP="00830F8C">
      <w:pPr>
        <w:pBdr>
          <w:top w:val="double" w:sz="4" w:space="1" w:color="auto"/>
          <w:left w:val="double" w:sz="4" w:space="4" w:color="auto"/>
          <w:bottom w:val="double" w:sz="4" w:space="1" w:color="auto"/>
          <w:right w:val="double" w:sz="4" w:space="4" w:color="auto"/>
        </w:pBdr>
        <w:spacing w:before="240" w:line="240" w:lineRule="auto"/>
        <w:jc w:val="center"/>
        <w:rPr>
          <w:rFonts w:eastAsia="Times New Roman" w:cs="Times New Roman"/>
          <w:b/>
          <w:sz w:val="28"/>
          <w:szCs w:val="28"/>
        </w:rPr>
      </w:pPr>
      <w:r w:rsidRPr="00830F8C">
        <w:rPr>
          <w:rFonts w:eastAsia="Times New Roman" w:cs="Times New Roman"/>
          <w:b/>
          <w:sz w:val="28"/>
          <w:szCs w:val="28"/>
        </w:rPr>
        <w:t>KHOA CÔNG NGHỆ ĐIỆN – ĐIỆN TỬ</w:t>
      </w:r>
    </w:p>
    <w:p w14:paraId="097D9C08" w14:textId="77777777" w:rsidR="00830F8C" w:rsidRPr="00830F8C" w:rsidRDefault="00830F8C" w:rsidP="00830F8C">
      <w:pPr>
        <w:pBdr>
          <w:top w:val="double" w:sz="4" w:space="1" w:color="auto"/>
          <w:left w:val="double" w:sz="4" w:space="4" w:color="auto"/>
          <w:bottom w:val="double" w:sz="4" w:space="1" w:color="auto"/>
          <w:right w:val="double" w:sz="4" w:space="4" w:color="auto"/>
        </w:pBdr>
        <w:spacing w:before="240" w:line="240" w:lineRule="auto"/>
        <w:jc w:val="center"/>
        <w:rPr>
          <w:rFonts w:eastAsia="Times New Roman" w:cs="Times New Roman"/>
          <w:b/>
          <w:sz w:val="28"/>
          <w:szCs w:val="28"/>
        </w:rPr>
      </w:pPr>
      <w:r w:rsidRPr="00830F8C">
        <w:rPr>
          <w:rFonts w:eastAsia="Times New Roman" w:cs="Times New Roman"/>
          <w:b/>
          <w:sz w:val="28"/>
          <w:szCs w:val="28"/>
        </w:rPr>
        <w:t>BỘ MÔN TỰ ĐỘNG HÓA</w:t>
      </w:r>
    </w:p>
    <w:p w14:paraId="32D7A15E" w14:textId="77777777" w:rsidR="00830F8C" w:rsidRPr="00830F8C" w:rsidRDefault="00830F8C" w:rsidP="00830F8C">
      <w:pPr>
        <w:pBdr>
          <w:top w:val="double" w:sz="4" w:space="1" w:color="auto"/>
          <w:left w:val="double" w:sz="4" w:space="4" w:color="auto"/>
          <w:bottom w:val="double" w:sz="4" w:space="1" w:color="auto"/>
          <w:right w:val="double" w:sz="4" w:space="4" w:color="auto"/>
        </w:pBdr>
        <w:spacing w:before="240"/>
        <w:jc w:val="center"/>
        <w:rPr>
          <w:rFonts w:eastAsia="Times New Roman" w:cs="Times New Roman"/>
          <w:b/>
          <w:sz w:val="28"/>
          <w:szCs w:val="28"/>
        </w:rPr>
      </w:pPr>
    </w:p>
    <w:p w14:paraId="15567169" w14:textId="77777777" w:rsidR="00830F8C" w:rsidRPr="00830F8C" w:rsidRDefault="00830F8C" w:rsidP="00830F8C">
      <w:pPr>
        <w:pBdr>
          <w:top w:val="double" w:sz="4" w:space="1" w:color="auto"/>
          <w:left w:val="double" w:sz="4" w:space="4" w:color="auto"/>
          <w:bottom w:val="double" w:sz="4" w:space="1" w:color="auto"/>
          <w:right w:val="double" w:sz="4" w:space="4" w:color="auto"/>
        </w:pBdr>
        <w:spacing w:before="240"/>
        <w:jc w:val="center"/>
        <w:rPr>
          <w:rFonts w:eastAsia="Times New Roman" w:cs="Times New Roman"/>
          <w:b/>
          <w:sz w:val="28"/>
          <w:szCs w:val="28"/>
        </w:rPr>
      </w:pPr>
      <w:r w:rsidRPr="00830F8C">
        <w:rPr>
          <w:rFonts w:eastAsia="Times New Roman" w:cs="Times New Roman"/>
          <w:b/>
          <w:sz w:val="28"/>
          <w:szCs w:val="28"/>
        </w:rPr>
        <w:t>----</w:t>
      </w:r>
      <w:r w:rsidRPr="00830F8C">
        <w:rPr>
          <w:rFonts w:eastAsia="Times New Roman" w:cs="Times New Roman"/>
          <w:b/>
          <w:sz w:val="28"/>
          <w:szCs w:val="28"/>
        </w:rPr>
        <w:sym w:font="Wingdings" w:char="F099"/>
      </w:r>
      <w:r w:rsidRPr="00830F8C">
        <w:rPr>
          <w:rFonts w:eastAsia="Times New Roman" w:cs="Times New Roman"/>
          <w:b/>
          <w:sz w:val="28"/>
          <w:szCs w:val="28"/>
        </w:rPr>
        <w:sym w:font="Wingdings" w:char="F026"/>
      </w:r>
      <w:r w:rsidRPr="00830F8C">
        <w:rPr>
          <w:rFonts w:eastAsia="Times New Roman" w:cs="Times New Roman"/>
          <w:b/>
          <w:sz w:val="28"/>
          <w:szCs w:val="28"/>
        </w:rPr>
        <w:sym w:font="Wingdings" w:char="F098"/>
      </w:r>
      <w:r w:rsidRPr="00830F8C">
        <w:rPr>
          <w:rFonts w:eastAsia="Times New Roman" w:cs="Times New Roman"/>
          <w:b/>
          <w:sz w:val="28"/>
          <w:szCs w:val="28"/>
        </w:rPr>
        <w:t>----</w:t>
      </w:r>
    </w:p>
    <w:p w14:paraId="30498FF4" w14:textId="77777777" w:rsidR="00830F8C" w:rsidRPr="00830F8C" w:rsidRDefault="00830F8C" w:rsidP="00830F8C">
      <w:pPr>
        <w:pBdr>
          <w:top w:val="double" w:sz="4" w:space="1" w:color="auto"/>
          <w:left w:val="double" w:sz="4" w:space="4" w:color="auto"/>
          <w:bottom w:val="double" w:sz="4" w:space="1" w:color="auto"/>
          <w:right w:val="double" w:sz="4" w:space="4" w:color="auto"/>
        </w:pBdr>
        <w:spacing w:before="240"/>
        <w:jc w:val="center"/>
        <w:rPr>
          <w:rFonts w:eastAsia="Times New Roman" w:cs="Times New Roman"/>
          <w:b/>
          <w:sz w:val="28"/>
          <w:szCs w:val="28"/>
        </w:rPr>
      </w:pPr>
    </w:p>
    <w:p w14:paraId="11245012" w14:textId="77777777" w:rsidR="00830F8C" w:rsidRPr="00830F8C" w:rsidRDefault="00830F8C" w:rsidP="00830F8C">
      <w:pPr>
        <w:pBdr>
          <w:top w:val="double" w:sz="4" w:space="1" w:color="auto"/>
          <w:left w:val="double" w:sz="4" w:space="4" w:color="auto"/>
          <w:bottom w:val="double" w:sz="4" w:space="1" w:color="auto"/>
          <w:right w:val="double" w:sz="4" w:space="4" w:color="auto"/>
        </w:pBdr>
        <w:spacing w:before="240"/>
        <w:jc w:val="center"/>
        <w:rPr>
          <w:rFonts w:eastAsia="Times New Roman" w:cs="Times New Roman"/>
          <w:b/>
          <w:sz w:val="28"/>
          <w:szCs w:val="28"/>
        </w:rPr>
      </w:pPr>
    </w:p>
    <w:p w14:paraId="39208081" w14:textId="77777777" w:rsidR="00830F8C" w:rsidRPr="00830F8C" w:rsidRDefault="00830F8C" w:rsidP="00830F8C">
      <w:pPr>
        <w:pBdr>
          <w:top w:val="double" w:sz="4" w:space="1" w:color="auto"/>
          <w:left w:val="double" w:sz="4" w:space="4" w:color="auto"/>
          <w:bottom w:val="double" w:sz="4" w:space="1" w:color="auto"/>
          <w:right w:val="double" w:sz="4" w:space="4" w:color="auto"/>
        </w:pBdr>
        <w:spacing w:before="240"/>
        <w:jc w:val="center"/>
        <w:rPr>
          <w:rFonts w:eastAsia="Times New Roman" w:cs="Times New Roman"/>
          <w:b/>
          <w:sz w:val="28"/>
          <w:szCs w:val="28"/>
        </w:rPr>
      </w:pPr>
      <w:r w:rsidRPr="00830F8C">
        <w:rPr>
          <w:rFonts w:eastAsia="Times New Roman" w:cs="Times New Roman"/>
          <w:b/>
          <w:sz w:val="28"/>
          <w:szCs w:val="28"/>
        </w:rPr>
        <w:t>ĐỒ ÁN HỌC PHẦN 2</w:t>
      </w:r>
    </w:p>
    <w:p w14:paraId="2EEEB705" w14:textId="77777777" w:rsidR="00830F8C" w:rsidRPr="00830F8C" w:rsidRDefault="00830F8C" w:rsidP="00830F8C">
      <w:pPr>
        <w:pBdr>
          <w:top w:val="double" w:sz="4" w:space="1" w:color="auto"/>
          <w:left w:val="double" w:sz="4" w:space="4" w:color="auto"/>
          <w:bottom w:val="double" w:sz="4" w:space="1" w:color="auto"/>
          <w:right w:val="double" w:sz="4" w:space="4" w:color="auto"/>
        </w:pBdr>
        <w:spacing w:before="240"/>
        <w:jc w:val="center"/>
        <w:rPr>
          <w:rFonts w:eastAsia="Times New Roman" w:cs="Times New Roman"/>
          <w:b/>
          <w:sz w:val="28"/>
          <w:szCs w:val="28"/>
        </w:rPr>
      </w:pPr>
    </w:p>
    <w:p w14:paraId="59510721" w14:textId="77777777" w:rsidR="000B1CC6" w:rsidRDefault="000B1CC6" w:rsidP="00830F8C">
      <w:pPr>
        <w:pBdr>
          <w:top w:val="double" w:sz="4" w:space="1" w:color="auto"/>
          <w:left w:val="double" w:sz="4" w:space="4" w:color="auto"/>
          <w:bottom w:val="double" w:sz="4" w:space="1" w:color="auto"/>
          <w:right w:val="double" w:sz="4" w:space="4" w:color="auto"/>
        </w:pBdr>
        <w:spacing w:before="240"/>
        <w:jc w:val="center"/>
        <w:rPr>
          <w:rFonts w:eastAsia="Times New Roman" w:cs="Times New Roman"/>
          <w:b/>
          <w:sz w:val="28"/>
          <w:szCs w:val="28"/>
        </w:rPr>
      </w:pPr>
      <w:r>
        <w:rPr>
          <w:rFonts w:eastAsia="Times New Roman" w:cs="Times New Roman"/>
          <w:b/>
          <w:sz w:val="28"/>
          <w:szCs w:val="28"/>
        </w:rPr>
        <w:t xml:space="preserve">MÔ HÌNH HỆ THỐNG BÁO CHÁY DÙNG </w:t>
      </w:r>
    </w:p>
    <w:p w14:paraId="16F012B6" w14:textId="148B73E8" w:rsidR="00830F8C" w:rsidRDefault="000B1CC6" w:rsidP="00830F8C">
      <w:pPr>
        <w:pBdr>
          <w:top w:val="double" w:sz="4" w:space="1" w:color="auto"/>
          <w:left w:val="double" w:sz="4" w:space="4" w:color="auto"/>
          <w:bottom w:val="double" w:sz="4" w:space="1" w:color="auto"/>
          <w:right w:val="double" w:sz="4" w:space="4" w:color="auto"/>
        </w:pBdr>
        <w:spacing w:before="240"/>
        <w:jc w:val="center"/>
        <w:rPr>
          <w:rFonts w:eastAsia="Times New Roman" w:cs="Times New Roman"/>
          <w:b/>
          <w:sz w:val="28"/>
          <w:szCs w:val="28"/>
        </w:rPr>
      </w:pPr>
      <w:r>
        <w:rPr>
          <w:rFonts w:eastAsia="Times New Roman" w:cs="Times New Roman"/>
          <w:b/>
          <w:sz w:val="28"/>
          <w:szCs w:val="28"/>
        </w:rPr>
        <w:t>MODULE SIM</w:t>
      </w:r>
    </w:p>
    <w:p w14:paraId="134CC284" w14:textId="77777777" w:rsidR="000B1CC6" w:rsidRPr="00830F8C" w:rsidRDefault="000B1CC6" w:rsidP="00830F8C">
      <w:pPr>
        <w:pBdr>
          <w:top w:val="double" w:sz="4" w:space="1" w:color="auto"/>
          <w:left w:val="double" w:sz="4" w:space="4" w:color="auto"/>
          <w:bottom w:val="double" w:sz="4" w:space="1" w:color="auto"/>
          <w:right w:val="double" w:sz="4" w:space="4" w:color="auto"/>
        </w:pBdr>
        <w:spacing w:before="240"/>
        <w:jc w:val="center"/>
        <w:rPr>
          <w:rFonts w:eastAsia="Times New Roman" w:cs="Times New Roman"/>
          <w:b/>
          <w:sz w:val="28"/>
          <w:szCs w:val="28"/>
        </w:rPr>
      </w:pPr>
    </w:p>
    <w:p w14:paraId="130A8612" w14:textId="77777777" w:rsidR="00830F8C" w:rsidRPr="00830F8C" w:rsidRDefault="00830F8C" w:rsidP="00830F8C">
      <w:pPr>
        <w:pBdr>
          <w:top w:val="double" w:sz="4" w:space="1" w:color="auto"/>
          <w:left w:val="double" w:sz="4" w:space="4" w:color="auto"/>
          <w:bottom w:val="double" w:sz="4" w:space="1" w:color="auto"/>
          <w:right w:val="double" w:sz="4" w:space="4" w:color="auto"/>
        </w:pBdr>
        <w:spacing w:before="240"/>
        <w:jc w:val="center"/>
        <w:rPr>
          <w:rFonts w:eastAsia="Times New Roman" w:cs="Times New Roman"/>
          <w:b/>
          <w:sz w:val="28"/>
          <w:szCs w:val="28"/>
        </w:rPr>
      </w:pPr>
    </w:p>
    <w:p w14:paraId="15C60BA0" w14:textId="77777777" w:rsidR="00830F8C" w:rsidRPr="00830F8C" w:rsidRDefault="00830F8C" w:rsidP="00830F8C">
      <w:pPr>
        <w:pBdr>
          <w:top w:val="double" w:sz="4" w:space="1" w:color="auto"/>
          <w:left w:val="double" w:sz="4" w:space="4" w:color="auto"/>
          <w:bottom w:val="double" w:sz="4" w:space="1" w:color="auto"/>
          <w:right w:val="double" w:sz="4" w:space="4" w:color="auto"/>
        </w:pBdr>
        <w:spacing w:before="240"/>
        <w:jc w:val="center"/>
        <w:rPr>
          <w:rFonts w:eastAsia="Times New Roman" w:cs="Times New Roman"/>
          <w:b/>
          <w:sz w:val="28"/>
          <w:szCs w:val="28"/>
        </w:rPr>
      </w:pPr>
    </w:p>
    <w:p w14:paraId="69B8BD9B" w14:textId="44EA3983" w:rsidR="00830F8C" w:rsidRPr="00830F8C" w:rsidRDefault="00830F8C" w:rsidP="000B1CC6">
      <w:pPr>
        <w:pBdr>
          <w:top w:val="double" w:sz="4" w:space="1" w:color="auto"/>
          <w:left w:val="double" w:sz="4" w:space="4" w:color="auto"/>
          <w:bottom w:val="double" w:sz="4" w:space="1" w:color="auto"/>
          <w:right w:val="double" w:sz="4" w:space="4" w:color="auto"/>
        </w:pBdr>
        <w:spacing w:before="240"/>
        <w:rPr>
          <w:rFonts w:eastAsia="Times New Roman" w:cs="Times New Roman"/>
          <w:b/>
          <w:sz w:val="28"/>
          <w:szCs w:val="28"/>
        </w:rPr>
      </w:pPr>
    </w:p>
    <w:p w14:paraId="6F4EE442" w14:textId="6DBC74D6" w:rsidR="00830F8C" w:rsidRPr="00830F8C" w:rsidRDefault="00830F8C" w:rsidP="00582426">
      <w:pPr>
        <w:pBdr>
          <w:top w:val="double" w:sz="4" w:space="1" w:color="auto"/>
          <w:left w:val="double" w:sz="4" w:space="4" w:color="auto"/>
          <w:bottom w:val="double" w:sz="4" w:space="1" w:color="auto"/>
          <w:right w:val="double" w:sz="4" w:space="4" w:color="auto"/>
        </w:pBdr>
        <w:tabs>
          <w:tab w:val="left" w:pos="4820"/>
        </w:tabs>
        <w:spacing w:before="240"/>
        <w:jc w:val="left"/>
        <w:rPr>
          <w:rFonts w:eastAsia="Times New Roman" w:cs="Times New Roman"/>
          <w:b/>
          <w:sz w:val="28"/>
          <w:szCs w:val="28"/>
        </w:rPr>
      </w:pPr>
      <w:r w:rsidRPr="00830F8C">
        <w:rPr>
          <w:rFonts w:eastAsia="Times New Roman" w:cs="Times New Roman"/>
          <w:b/>
          <w:sz w:val="28"/>
          <w:szCs w:val="28"/>
        </w:rPr>
        <w:tab/>
        <w:t>GVHD:</w:t>
      </w:r>
      <w:r w:rsidR="00582426">
        <w:rPr>
          <w:rFonts w:eastAsia="Times New Roman" w:cs="Times New Roman"/>
          <w:b/>
          <w:sz w:val="28"/>
          <w:szCs w:val="28"/>
        </w:rPr>
        <w:t xml:space="preserve"> </w:t>
      </w:r>
      <w:r w:rsidR="00582426">
        <w:rPr>
          <w:rFonts w:eastAsia="Times New Roman" w:cs="Times New Roman"/>
          <w:b/>
          <w:sz w:val="28"/>
          <w:szCs w:val="24"/>
        </w:rPr>
        <w:t>ThS. TRẦN HOÀN</w:t>
      </w:r>
    </w:p>
    <w:p w14:paraId="4097A8F8" w14:textId="3C35ABBD" w:rsidR="00830F8C" w:rsidRPr="00830F8C" w:rsidRDefault="00830F8C" w:rsidP="00582426">
      <w:pPr>
        <w:pBdr>
          <w:top w:val="double" w:sz="4" w:space="1" w:color="auto"/>
          <w:left w:val="double" w:sz="4" w:space="4" w:color="auto"/>
          <w:bottom w:val="double" w:sz="4" w:space="1" w:color="auto"/>
          <w:right w:val="double" w:sz="4" w:space="4" w:color="auto"/>
        </w:pBdr>
        <w:tabs>
          <w:tab w:val="left" w:pos="4820"/>
        </w:tabs>
        <w:spacing w:before="240"/>
        <w:jc w:val="left"/>
        <w:rPr>
          <w:rFonts w:eastAsia="Times New Roman" w:cs="Times New Roman"/>
          <w:b/>
          <w:sz w:val="28"/>
          <w:szCs w:val="28"/>
        </w:rPr>
      </w:pPr>
      <w:r w:rsidRPr="00830F8C">
        <w:rPr>
          <w:rFonts w:eastAsia="Times New Roman" w:cs="Times New Roman"/>
          <w:b/>
          <w:sz w:val="28"/>
          <w:szCs w:val="28"/>
        </w:rPr>
        <w:tab/>
        <w:t xml:space="preserve">SVTH: </w:t>
      </w:r>
      <w:r w:rsidR="0074372B">
        <w:rPr>
          <w:rFonts w:eastAsia="Times New Roman" w:cs="Times New Roman"/>
          <w:b/>
          <w:sz w:val="28"/>
          <w:szCs w:val="28"/>
        </w:rPr>
        <w:t xml:space="preserve">Nguyễn Thành Công </w:t>
      </w:r>
    </w:p>
    <w:p w14:paraId="153A08A4" w14:textId="10DC9538" w:rsidR="00830F8C" w:rsidRPr="00830F8C" w:rsidRDefault="00830F8C" w:rsidP="00582426">
      <w:pPr>
        <w:pBdr>
          <w:top w:val="double" w:sz="4" w:space="1" w:color="auto"/>
          <w:left w:val="double" w:sz="4" w:space="4" w:color="auto"/>
          <w:bottom w:val="double" w:sz="4" w:space="1" w:color="auto"/>
          <w:right w:val="double" w:sz="4" w:space="4" w:color="auto"/>
        </w:pBdr>
        <w:tabs>
          <w:tab w:val="left" w:pos="4820"/>
        </w:tabs>
        <w:spacing w:before="240"/>
        <w:jc w:val="left"/>
        <w:rPr>
          <w:rFonts w:eastAsia="Times New Roman" w:cs="Times New Roman"/>
          <w:b/>
          <w:sz w:val="28"/>
          <w:szCs w:val="28"/>
        </w:rPr>
      </w:pPr>
      <w:r w:rsidRPr="00830F8C">
        <w:rPr>
          <w:rFonts w:eastAsia="Times New Roman" w:cs="Times New Roman"/>
          <w:b/>
          <w:sz w:val="28"/>
          <w:szCs w:val="28"/>
        </w:rPr>
        <w:tab/>
        <w:t xml:space="preserve">MSSV: </w:t>
      </w:r>
      <w:r w:rsidR="0074372B">
        <w:rPr>
          <w:rFonts w:eastAsia="Times New Roman" w:cs="Times New Roman"/>
          <w:b/>
          <w:sz w:val="28"/>
          <w:szCs w:val="28"/>
        </w:rPr>
        <w:t>2032180110</w:t>
      </w:r>
    </w:p>
    <w:p w14:paraId="6E6A272F" w14:textId="77777777" w:rsidR="00830F8C" w:rsidRPr="00830F8C" w:rsidRDefault="00830F8C" w:rsidP="00830F8C">
      <w:pPr>
        <w:pBdr>
          <w:top w:val="double" w:sz="4" w:space="1" w:color="auto"/>
          <w:left w:val="double" w:sz="4" w:space="4" w:color="auto"/>
          <w:bottom w:val="double" w:sz="4" w:space="1" w:color="auto"/>
          <w:right w:val="double" w:sz="4" w:space="4" w:color="auto"/>
        </w:pBdr>
        <w:spacing w:before="240"/>
        <w:jc w:val="center"/>
        <w:rPr>
          <w:rFonts w:eastAsia="Times New Roman" w:cs="Times New Roman"/>
          <w:b/>
          <w:sz w:val="28"/>
          <w:szCs w:val="28"/>
        </w:rPr>
      </w:pPr>
    </w:p>
    <w:p w14:paraId="14A25A58" w14:textId="59025553" w:rsidR="008A4218" w:rsidRPr="00A169FB" w:rsidRDefault="0074372B" w:rsidP="00830F8C">
      <w:pPr>
        <w:pBdr>
          <w:top w:val="double" w:sz="4" w:space="1" w:color="auto"/>
          <w:left w:val="double" w:sz="4" w:space="4" w:color="auto"/>
          <w:bottom w:val="double" w:sz="4" w:space="1" w:color="auto"/>
          <w:right w:val="double" w:sz="4" w:space="4" w:color="auto"/>
        </w:pBdr>
        <w:spacing w:before="240"/>
        <w:jc w:val="center"/>
        <w:rPr>
          <w:rFonts w:eastAsia="Times New Roman" w:cs="Times New Roman"/>
          <w:b/>
          <w:szCs w:val="26"/>
        </w:rPr>
      </w:pPr>
      <w:r w:rsidRPr="00A169FB">
        <w:rPr>
          <w:rFonts w:eastAsia="Times New Roman" w:cs="Times New Roman"/>
          <w:b/>
          <w:szCs w:val="26"/>
        </w:rPr>
        <w:t>TP. HỒ CH</w:t>
      </w:r>
      <w:r w:rsidR="00072DB1" w:rsidRPr="00A169FB">
        <w:rPr>
          <w:rFonts w:eastAsia="Times New Roman" w:cs="Times New Roman"/>
          <w:b/>
          <w:szCs w:val="26"/>
        </w:rPr>
        <w:t>Í</w:t>
      </w:r>
      <w:r w:rsidR="00544A7C" w:rsidRPr="00A169FB">
        <w:rPr>
          <w:rFonts w:eastAsia="Times New Roman" w:cs="Times New Roman"/>
          <w:b/>
          <w:szCs w:val="26"/>
        </w:rPr>
        <w:t xml:space="preserve"> MINH, tháng 7 năm 2021</w:t>
      </w:r>
    </w:p>
    <w:tbl>
      <w:tblPr>
        <w:tblW w:w="9782" w:type="dxa"/>
        <w:tblInd w:w="-318" w:type="dxa"/>
        <w:tblLook w:val="04A0" w:firstRow="1" w:lastRow="0" w:firstColumn="1" w:lastColumn="0" w:noHBand="0" w:noVBand="1"/>
      </w:tblPr>
      <w:tblGrid>
        <w:gridCol w:w="5104"/>
        <w:gridCol w:w="4678"/>
      </w:tblGrid>
      <w:tr w:rsidR="004F7ED6" w:rsidRPr="00830F8C" w14:paraId="2A745DD2" w14:textId="77777777" w:rsidTr="00830F8C">
        <w:tc>
          <w:tcPr>
            <w:tcW w:w="5104" w:type="dxa"/>
            <w:shd w:val="clear" w:color="auto" w:fill="auto"/>
          </w:tcPr>
          <w:p w14:paraId="3370ADF2" w14:textId="77777777" w:rsidR="004F7ED6" w:rsidRPr="00830F8C" w:rsidRDefault="004F7ED6" w:rsidP="005A6B98">
            <w:pPr>
              <w:spacing w:line="240" w:lineRule="auto"/>
              <w:jc w:val="center"/>
              <w:rPr>
                <w:rFonts w:cs="Times New Roman"/>
                <w:sz w:val="20"/>
                <w:szCs w:val="20"/>
              </w:rPr>
            </w:pPr>
            <w:bookmarkStart w:id="1" w:name="_Ref288720781"/>
            <w:r w:rsidRPr="00830F8C">
              <w:rPr>
                <w:rFonts w:cs="Times New Roman"/>
                <w:sz w:val="20"/>
                <w:szCs w:val="20"/>
              </w:rPr>
              <w:lastRenderedPageBreak/>
              <w:t xml:space="preserve">TRƯỜNG </w:t>
            </w:r>
            <w:r w:rsidR="00B24F63" w:rsidRPr="00830F8C">
              <w:rPr>
                <w:rFonts w:cs="Times New Roman"/>
                <w:sz w:val="20"/>
                <w:szCs w:val="20"/>
              </w:rPr>
              <w:t>ĐH</w:t>
            </w:r>
            <w:r w:rsidRPr="00830F8C">
              <w:rPr>
                <w:rFonts w:cs="Times New Roman"/>
                <w:sz w:val="20"/>
                <w:szCs w:val="20"/>
              </w:rPr>
              <w:t xml:space="preserve"> </w:t>
            </w:r>
            <w:r w:rsidR="00B24F63" w:rsidRPr="00830F8C">
              <w:rPr>
                <w:rFonts w:cs="Times New Roman"/>
                <w:sz w:val="20"/>
                <w:szCs w:val="20"/>
              </w:rPr>
              <w:t>CÔNG NGHIỆP THỰC PHẨM TP. HCM</w:t>
            </w:r>
          </w:p>
          <w:p w14:paraId="04CDFDCD" w14:textId="50A64480" w:rsidR="004F7ED6" w:rsidRPr="00830F8C" w:rsidRDefault="004F7ED6" w:rsidP="005A6B98">
            <w:pPr>
              <w:spacing w:line="240" w:lineRule="auto"/>
              <w:jc w:val="center"/>
              <w:rPr>
                <w:rFonts w:cs="Times New Roman"/>
                <w:sz w:val="20"/>
                <w:szCs w:val="20"/>
              </w:rPr>
            </w:pPr>
            <w:r w:rsidRPr="00830F8C">
              <w:rPr>
                <w:rFonts w:cs="Times New Roman"/>
                <w:sz w:val="20"/>
                <w:szCs w:val="20"/>
              </w:rPr>
              <w:t xml:space="preserve">KHOA </w:t>
            </w:r>
            <w:r w:rsidR="00830F8C">
              <w:rPr>
                <w:rFonts w:cs="Times New Roman"/>
                <w:sz w:val="20"/>
                <w:szCs w:val="20"/>
              </w:rPr>
              <w:t xml:space="preserve">CN </w:t>
            </w:r>
            <w:r w:rsidRPr="00830F8C">
              <w:rPr>
                <w:rFonts w:cs="Times New Roman"/>
                <w:sz w:val="20"/>
                <w:szCs w:val="20"/>
              </w:rPr>
              <w:t>ĐIỆN – ĐIỆN TỬ</w:t>
            </w:r>
          </w:p>
          <w:p w14:paraId="6D8E4FA0" w14:textId="6E8C2E45" w:rsidR="004F7ED6" w:rsidRPr="00830F8C" w:rsidRDefault="004F7ED6" w:rsidP="00B24F63">
            <w:pPr>
              <w:spacing w:line="240" w:lineRule="auto"/>
              <w:jc w:val="center"/>
              <w:rPr>
                <w:rFonts w:cs="Times New Roman"/>
                <w:b/>
              </w:rPr>
            </w:pPr>
            <w:r w:rsidRPr="00830F8C">
              <w:rPr>
                <w:rFonts w:cs="Times New Roman"/>
                <w:sz w:val="20"/>
                <w:szCs w:val="20"/>
              </w:rPr>
              <w:t xml:space="preserve">BỘ MÔN: </w:t>
            </w:r>
            <w:r w:rsidR="00830F8C">
              <w:rPr>
                <w:rFonts w:cs="Times New Roman"/>
                <w:sz w:val="20"/>
                <w:szCs w:val="20"/>
              </w:rPr>
              <w:t>TỰ ĐỘNG HÓA</w:t>
            </w:r>
          </w:p>
        </w:tc>
        <w:tc>
          <w:tcPr>
            <w:tcW w:w="4678" w:type="dxa"/>
            <w:shd w:val="clear" w:color="auto" w:fill="auto"/>
          </w:tcPr>
          <w:p w14:paraId="0791A923" w14:textId="77777777" w:rsidR="004F7ED6" w:rsidRPr="00830F8C" w:rsidRDefault="004F7ED6" w:rsidP="00830F8C">
            <w:pPr>
              <w:spacing w:line="240" w:lineRule="auto"/>
              <w:ind w:right="-214"/>
              <w:jc w:val="center"/>
              <w:rPr>
                <w:rFonts w:cs="Times New Roman"/>
                <w:sz w:val="22"/>
              </w:rPr>
            </w:pPr>
            <w:r w:rsidRPr="00830F8C">
              <w:rPr>
                <w:rFonts w:cs="Times New Roman"/>
                <w:sz w:val="22"/>
              </w:rPr>
              <w:t>CỘNG HÒA XÃ HỘI CHỦ NGHĨA VIỆT NAM</w:t>
            </w:r>
          </w:p>
          <w:p w14:paraId="7A124880" w14:textId="77777777" w:rsidR="004F7ED6" w:rsidRPr="00830F8C" w:rsidRDefault="004F7ED6" w:rsidP="005A6B98">
            <w:pPr>
              <w:spacing w:line="240" w:lineRule="auto"/>
              <w:jc w:val="center"/>
              <w:rPr>
                <w:rFonts w:cs="Times New Roman"/>
                <w:sz w:val="22"/>
              </w:rPr>
            </w:pPr>
            <w:r w:rsidRPr="00830F8C">
              <w:rPr>
                <w:rFonts w:cs="Times New Roman"/>
                <w:sz w:val="22"/>
              </w:rPr>
              <mc:AlternateContent>
                <mc:Choice Requires="wps">
                  <w:drawing>
                    <wp:anchor distT="0" distB="0" distL="114300" distR="114300" simplePos="0" relativeHeight="251653120" behindDoc="0" locked="0" layoutInCell="1" allowOverlap="1" wp14:anchorId="3221B2C1" wp14:editId="51D36D67">
                      <wp:simplePos x="0" y="0"/>
                      <wp:positionH relativeFrom="column">
                        <wp:posOffset>403367</wp:posOffset>
                      </wp:positionH>
                      <wp:positionV relativeFrom="paragraph">
                        <wp:posOffset>292735</wp:posOffset>
                      </wp:positionV>
                      <wp:extent cx="1828800" cy="0"/>
                      <wp:effectExtent l="13335" t="12700" r="5715" b="6350"/>
                      <wp:wrapNone/>
                      <wp:docPr id="17" name="Straight Connector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AE9AF8A" id="Straight Connector 17" o:spid="_x0000_s1026" style="position:absolute;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1.75pt,23.05pt" to="175.75pt,2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"/>
                  </w:pict>
                </mc:Fallback>
              </mc:AlternateContent>
            </w:r>
            <w:r w:rsidRPr="00830F8C">
              <w:rPr>
                <w:rFonts w:cs="Times New Roman"/>
                <w:sz w:val="22"/>
              </w:rPr>
              <w:t>Độc lập - Tự do - Hạnh phúc</w:t>
            </w:r>
          </w:p>
        </w:tc>
      </w:tr>
      <w:tr w:rsidR="004F7ED6" w:rsidRPr="00830F8C" w14:paraId="0A6A242A" w14:textId="77777777" w:rsidTr="00830F8C">
        <w:tc>
          <w:tcPr>
            <w:tcW w:w="5104" w:type="dxa"/>
            <w:shd w:val="clear" w:color="auto" w:fill="auto"/>
          </w:tcPr>
          <w:p w14:paraId="4D401CED" w14:textId="77777777" w:rsidR="004F7ED6" w:rsidRPr="00830F8C" w:rsidRDefault="002C06CB" w:rsidP="005A6B98">
            <w:pPr>
              <w:jc w:val="center"/>
              <w:rPr>
                <w:rFonts w:cs="Times New Roman"/>
              </w:rPr>
            </w:pPr>
            <w:r w:rsidRPr="00830F8C">
              <w:rPr>
                <w:rFonts w:cs="Times New Roman"/>
                <w:sz w:val="22"/>
              </w:rPr>
              <mc:AlternateContent>
                <mc:Choice Requires="wps">
                  <w:drawing>
                    <wp:anchor distT="0" distB="0" distL="114300" distR="114300" simplePos="0" relativeHeight="251657216" behindDoc="0" locked="0" layoutInCell="1" allowOverlap="1" wp14:anchorId="3718F9B6" wp14:editId="5430872B">
                      <wp:simplePos x="0" y="0"/>
                      <wp:positionH relativeFrom="column">
                        <wp:posOffset>592853</wp:posOffset>
                      </wp:positionH>
                      <wp:positionV relativeFrom="paragraph">
                        <wp:posOffset>85725</wp:posOffset>
                      </wp:positionV>
                      <wp:extent cx="1828800" cy="0"/>
                      <wp:effectExtent l="13335" t="9525" r="5715" b="9525"/>
                      <wp:wrapNone/>
                      <wp:docPr id="18" name="Straight Connector 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17C568F" id="Straight Connector 18" o:spid="_x0000_s1026" style="position:absolute;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6.7pt,6.75pt" to="190.7pt,6.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"/>
                  </w:pict>
                </mc:Fallback>
              </mc:AlternateContent>
            </w:r>
          </w:p>
        </w:tc>
        <w:tc>
          <w:tcPr>
            <w:tcW w:w="4678" w:type="dxa"/>
            <w:shd w:val="clear" w:color="auto" w:fill="auto"/>
          </w:tcPr>
          <w:p w14:paraId="2FA28F8F" w14:textId="77777777" w:rsidR="004F7ED6" w:rsidRPr="00830F8C" w:rsidRDefault="004F7ED6" w:rsidP="002C06CB">
            <w:pPr>
              <w:jc w:val="center"/>
              <w:rPr>
                <w:rFonts w:cs="Times New Roman"/>
                <w:b/>
                <w:sz w:val="24"/>
                <w:szCs w:val="24"/>
                <w:lang w:eastAsia="vi-VN"/>
              </w:rPr>
            </w:pPr>
            <w:r w:rsidRPr="00830F8C">
              <w:rPr>
                <w:rFonts w:cs="Times New Roman"/>
                <w:i/>
                <w:sz w:val="24"/>
                <w:szCs w:val="24"/>
                <w:lang w:eastAsia="vi-VN"/>
              </w:rPr>
              <w:t>TP.  HCM, ngày….tháng…..năm……..</w:t>
            </w:r>
          </w:p>
        </w:tc>
      </w:tr>
    </w:tbl>
    <w:p w14:paraId="24FA101D" w14:textId="77777777" w:rsidR="00293418" w:rsidRPr="00830F8C" w:rsidRDefault="00293418" w:rsidP="00136E89">
      <w:pPr>
        <w:jc w:val="center"/>
        <w:rPr>
          <w:rFonts w:cs="Times New Roman"/>
          <w:b/>
          <w:sz w:val="28"/>
          <w:szCs w:val="28"/>
        </w:rPr>
      </w:pPr>
    </w:p>
    <w:p w14:paraId="2848EC7F" w14:textId="77777777" w:rsidR="004F7ED6" w:rsidRPr="00830F8C" w:rsidRDefault="004F7ED6" w:rsidP="00136E89">
      <w:pPr>
        <w:jc w:val="center"/>
        <w:rPr>
          <w:rFonts w:cs="Times New Roman"/>
          <w:b/>
          <w:sz w:val="28"/>
          <w:szCs w:val="28"/>
        </w:rPr>
      </w:pPr>
      <w:r w:rsidRPr="00830F8C">
        <w:rPr>
          <w:rFonts w:cs="Times New Roman"/>
          <w:b/>
          <w:sz w:val="28"/>
          <w:szCs w:val="28"/>
        </w:rPr>
        <w:t xml:space="preserve">NHẬN XÉT </w:t>
      </w:r>
      <w:r w:rsidR="00B24F63" w:rsidRPr="00830F8C">
        <w:rPr>
          <w:rFonts w:cs="Times New Roman"/>
          <w:b/>
          <w:sz w:val="28"/>
          <w:szCs w:val="28"/>
        </w:rPr>
        <w:t>ĐỒ ÁN</w:t>
      </w:r>
      <w:r w:rsidR="000726CC" w:rsidRPr="00830F8C">
        <w:rPr>
          <w:rFonts w:cs="Times New Roman"/>
          <w:b/>
          <w:sz w:val="28"/>
          <w:szCs w:val="28"/>
        </w:rPr>
        <w:t xml:space="preserve"> HỌC PHẦN</w:t>
      </w:r>
      <w:r w:rsidR="00B24F63" w:rsidRPr="00830F8C">
        <w:rPr>
          <w:rFonts w:cs="Times New Roman"/>
          <w:b/>
          <w:sz w:val="28"/>
          <w:szCs w:val="28"/>
        </w:rPr>
        <w:t xml:space="preserve"> </w:t>
      </w:r>
      <w:r w:rsidR="000726CC" w:rsidRPr="00830F8C">
        <w:rPr>
          <w:rFonts w:cs="Times New Roman"/>
          <w:b/>
          <w:sz w:val="28"/>
          <w:szCs w:val="28"/>
        </w:rPr>
        <w:t>2</w:t>
      </w:r>
    </w:p>
    <w:p w14:paraId="10A59450" w14:textId="77777777" w:rsidR="004F7ED6" w:rsidRPr="00830F8C" w:rsidRDefault="004F7ED6" w:rsidP="00136E89">
      <w:pPr>
        <w:spacing w:line="276" w:lineRule="auto"/>
        <w:jc w:val="center"/>
        <w:rPr>
          <w:rFonts w:cs="Times New Roman"/>
          <w:b/>
          <w:sz w:val="28"/>
          <w:szCs w:val="28"/>
        </w:rPr>
      </w:pPr>
      <w:r w:rsidRPr="00830F8C">
        <w:rPr>
          <w:rFonts w:cs="Times New Roman"/>
          <w:b/>
          <w:sz w:val="28"/>
          <w:szCs w:val="28"/>
        </w:rPr>
        <w:t xml:space="preserve">CỦA </w:t>
      </w:r>
      <w:r w:rsidR="000F4931" w:rsidRPr="00830F8C">
        <w:rPr>
          <w:rFonts w:cs="Times New Roman"/>
          <w:b/>
          <w:sz w:val="28"/>
          <w:szCs w:val="28"/>
        </w:rPr>
        <w:t>GIẢNG VIÊN</w:t>
      </w:r>
      <w:r w:rsidRPr="00830F8C">
        <w:rPr>
          <w:rFonts w:cs="Times New Roman"/>
          <w:b/>
          <w:sz w:val="28"/>
          <w:szCs w:val="28"/>
        </w:rPr>
        <w:t xml:space="preserve"> HƯỚNG D</w:t>
      </w:r>
      <w:r w:rsidR="00C466C6" w:rsidRPr="00830F8C">
        <w:rPr>
          <w:rFonts w:cs="Times New Roman"/>
          <w:b/>
          <w:sz w:val="28"/>
          <w:szCs w:val="28"/>
        </w:rPr>
        <w:t>Ẫ</w:t>
      </w:r>
      <w:r w:rsidRPr="00830F8C">
        <w:rPr>
          <w:rFonts w:cs="Times New Roman"/>
          <w:b/>
          <w:sz w:val="28"/>
          <w:szCs w:val="28"/>
        </w:rPr>
        <w:t>N</w:t>
      </w:r>
    </w:p>
    <w:p w14:paraId="3B37822D" w14:textId="77777777" w:rsidR="004F7ED6" w:rsidRPr="00830F8C" w:rsidRDefault="004F7ED6" w:rsidP="004F7ED6">
      <w:pPr>
        <w:spacing w:line="276" w:lineRule="auto"/>
        <w:rPr>
          <w:rFonts w:cs="Times New Roman"/>
        </w:rPr>
      </w:pPr>
    </w:p>
    <w:tbl>
      <w:tblPr>
        <w:tblW w:w="10431" w:type="dxa"/>
        <w:tblLook w:val="01E0" w:firstRow="1" w:lastRow="1" w:firstColumn="1" w:lastColumn="1" w:noHBand="0" w:noVBand="0"/>
      </w:tblPr>
      <w:tblGrid>
        <w:gridCol w:w="3261"/>
        <w:gridCol w:w="2684"/>
        <w:gridCol w:w="4486"/>
      </w:tblGrid>
      <w:tr w:rsidR="004F7ED6" w:rsidRPr="00830F8C" w14:paraId="506E3753" w14:textId="77777777" w:rsidTr="005A6B98">
        <w:trPr>
          <w:trHeight w:val="451"/>
        </w:trPr>
        <w:tc>
          <w:tcPr>
            <w:tcW w:w="10431" w:type="dxa"/>
            <w:gridSpan w:val="3"/>
          </w:tcPr>
          <w:p w14:paraId="5B89CC44" w14:textId="77777777" w:rsidR="004F7ED6" w:rsidRPr="00830F8C" w:rsidRDefault="004F7ED6" w:rsidP="00B24F63">
            <w:pPr>
              <w:tabs>
                <w:tab w:val="left" w:pos="5400"/>
              </w:tabs>
              <w:spacing w:line="276" w:lineRule="auto"/>
              <w:rPr>
                <w:rFonts w:cs="Times New Roman"/>
                <w:b/>
                <w:szCs w:val="26"/>
                <w:u w:val="single"/>
              </w:rPr>
            </w:pPr>
            <w:r w:rsidRPr="00830F8C">
              <w:rPr>
                <w:rFonts w:cs="Times New Roman"/>
                <w:b/>
                <w:szCs w:val="26"/>
                <w:u w:val="single"/>
              </w:rPr>
              <w:t xml:space="preserve">Tên </w:t>
            </w:r>
            <w:r w:rsidR="00B24F63" w:rsidRPr="00830F8C">
              <w:rPr>
                <w:rFonts w:cs="Times New Roman"/>
                <w:b/>
                <w:szCs w:val="26"/>
                <w:u w:val="single"/>
              </w:rPr>
              <w:t>đồ án</w:t>
            </w:r>
            <w:r w:rsidRPr="00830F8C">
              <w:rPr>
                <w:rFonts w:cs="Times New Roman"/>
                <w:b/>
                <w:szCs w:val="26"/>
                <w:u w:val="single"/>
              </w:rPr>
              <w:t>:</w:t>
            </w:r>
          </w:p>
        </w:tc>
      </w:tr>
      <w:tr w:rsidR="004F7ED6" w:rsidRPr="00830F8C" w14:paraId="45171685" w14:textId="77777777" w:rsidTr="005A6B98">
        <w:trPr>
          <w:trHeight w:val="713"/>
        </w:trPr>
        <w:tc>
          <w:tcPr>
            <w:tcW w:w="10431" w:type="dxa"/>
            <w:gridSpan w:val="3"/>
          </w:tcPr>
          <w:p w14:paraId="2F4D5733" w14:textId="3F4B3EB4" w:rsidR="004F7ED6" w:rsidRPr="00830F8C" w:rsidRDefault="00D74404" w:rsidP="005A6B98">
            <w:pPr>
              <w:spacing w:before="240"/>
              <w:jc w:val="center"/>
              <w:rPr>
                <w:rFonts w:cs="Times New Roman"/>
                <w:szCs w:val="26"/>
              </w:rPr>
            </w:pPr>
            <w:r>
              <w:rPr>
                <w:rFonts w:cs="Times New Roman"/>
                <w:b/>
                <w:szCs w:val="26"/>
              </w:rPr>
              <w:t xml:space="preserve">MÔ HÌNH HỆ THỐNG BÁO CHÁY DÙNG MODULE SIM </w:t>
            </w:r>
          </w:p>
        </w:tc>
      </w:tr>
      <w:tr w:rsidR="004F7ED6" w:rsidRPr="00830F8C" w14:paraId="0E9842BC" w14:textId="77777777" w:rsidTr="005A6B98">
        <w:trPr>
          <w:trHeight w:val="342"/>
        </w:trPr>
        <w:tc>
          <w:tcPr>
            <w:tcW w:w="5945" w:type="dxa"/>
            <w:gridSpan w:val="2"/>
          </w:tcPr>
          <w:p w14:paraId="21C7C1BD" w14:textId="77777777" w:rsidR="004F7ED6" w:rsidRPr="00830F8C" w:rsidRDefault="004F7ED6" w:rsidP="005A6B98">
            <w:pPr>
              <w:tabs>
                <w:tab w:val="left" w:pos="5400"/>
              </w:tabs>
              <w:spacing w:line="276" w:lineRule="auto"/>
              <w:rPr>
                <w:rFonts w:cs="Times New Roman"/>
                <w:b/>
                <w:szCs w:val="26"/>
                <w:u w:val="single"/>
              </w:rPr>
            </w:pPr>
            <w:r w:rsidRPr="00830F8C">
              <w:rPr>
                <w:rFonts w:cs="Times New Roman"/>
                <w:b/>
                <w:szCs w:val="26"/>
                <w:u w:val="single"/>
              </w:rPr>
              <w:t>Sinh viên thực hiện:</w:t>
            </w:r>
          </w:p>
        </w:tc>
        <w:tc>
          <w:tcPr>
            <w:tcW w:w="4486" w:type="dxa"/>
          </w:tcPr>
          <w:p w14:paraId="076025D6" w14:textId="77777777" w:rsidR="004F7ED6" w:rsidRPr="00830F8C" w:rsidRDefault="000F4931" w:rsidP="005A6B98">
            <w:pPr>
              <w:tabs>
                <w:tab w:val="left" w:pos="5400"/>
              </w:tabs>
              <w:spacing w:line="276" w:lineRule="auto"/>
              <w:rPr>
                <w:rFonts w:cs="Times New Roman"/>
                <w:b/>
                <w:szCs w:val="26"/>
                <w:u w:val="single"/>
              </w:rPr>
            </w:pPr>
            <w:r w:rsidRPr="00830F8C">
              <w:rPr>
                <w:rFonts w:cs="Times New Roman"/>
                <w:b/>
                <w:szCs w:val="26"/>
                <w:u w:val="single"/>
              </w:rPr>
              <w:t>Giảng viên</w:t>
            </w:r>
            <w:r w:rsidR="004F7ED6" w:rsidRPr="00830F8C">
              <w:rPr>
                <w:rFonts w:cs="Times New Roman"/>
                <w:b/>
                <w:szCs w:val="26"/>
                <w:u w:val="single"/>
              </w:rPr>
              <w:t xml:space="preserve"> hướng dẫn:</w:t>
            </w:r>
          </w:p>
        </w:tc>
      </w:tr>
      <w:tr w:rsidR="004F7ED6" w:rsidRPr="00830F8C" w14:paraId="3E55B00B" w14:textId="77777777" w:rsidTr="00A36075">
        <w:trPr>
          <w:trHeight w:val="257"/>
        </w:trPr>
        <w:tc>
          <w:tcPr>
            <w:tcW w:w="3261" w:type="dxa"/>
          </w:tcPr>
          <w:p w14:paraId="0244DE6C" w14:textId="7B77566C" w:rsidR="004F7ED6" w:rsidRPr="00830F8C" w:rsidRDefault="00072DB1" w:rsidP="005A6B98">
            <w:pPr>
              <w:tabs>
                <w:tab w:val="left" w:pos="5400"/>
              </w:tabs>
              <w:spacing w:line="276" w:lineRule="auto"/>
              <w:rPr>
                <w:rFonts w:cs="Times New Roman"/>
                <w:szCs w:val="26"/>
              </w:rPr>
            </w:pPr>
            <w:r>
              <w:rPr>
                <w:rFonts w:cs="Times New Roman"/>
                <w:szCs w:val="26"/>
              </w:rPr>
              <w:t>Nguyễn Thành Công</w:t>
            </w:r>
          </w:p>
        </w:tc>
        <w:tc>
          <w:tcPr>
            <w:tcW w:w="2684" w:type="dxa"/>
          </w:tcPr>
          <w:p w14:paraId="27158A96" w14:textId="7D8942F3" w:rsidR="004F7ED6" w:rsidRPr="00830F8C" w:rsidRDefault="00072DB1" w:rsidP="00B24F63">
            <w:pPr>
              <w:tabs>
                <w:tab w:val="left" w:pos="5400"/>
              </w:tabs>
              <w:spacing w:line="276" w:lineRule="auto"/>
              <w:jc w:val="left"/>
              <w:rPr>
                <w:rFonts w:cs="Times New Roman"/>
                <w:szCs w:val="26"/>
              </w:rPr>
            </w:pPr>
            <w:r>
              <w:rPr>
                <w:rFonts w:cs="Times New Roman"/>
                <w:szCs w:val="26"/>
              </w:rPr>
              <w:t>2032180110</w:t>
            </w:r>
          </w:p>
        </w:tc>
        <w:tc>
          <w:tcPr>
            <w:tcW w:w="4486" w:type="dxa"/>
          </w:tcPr>
          <w:p w14:paraId="00725C90" w14:textId="7867E8A0" w:rsidR="004F7ED6" w:rsidRPr="00830F8C" w:rsidRDefault="00072DB1" w:rsidP="005A6B98">
            <w:pPr>
              <w:tabs>
                <w:tab w:val="left" w:pos="252"/>
              </w:tabs>
              <w:spacing w:line="276" w:lineRule="auto"/>
              <w:rPr>
                <w:rFonts w:cs="Times New Roman"/>
                <w:szCs w:val="26"/>
              </w:rPr>
            </w:pPr>
            <w:r>
              <w:rPr>
                <w:rFonts w:cs="Times New Roman"/>
                <w:szCs w:val="26"/>
              </w:rPr>
              <w:t>ThS.TRẦN HOÀN</w:t>
            </w:r>
          </w:p>
        </w:tc>
      </w:tr>
      <w:tr w:rsidR="004F7ED6" w:rsidRPr="00830F8C" w14:paraId="29421527" w14:textId="77777777" w:rsidTr="005A6B9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57"/>
        </w:trPr>
        <w:tc>
          <w:tcPr>
            <w:tcW w:w="10431" w:type="dxa"/>
            <w:gridSpan w:val="3"/>
            <w:tcBorders>
              <w:top w:val="nil"/>
              <w:left w:val="nil"/>
              <w:bottom w:val="nil"/>
              <w:right w:val="nil"/>
            </w:tcBorders>
          </w:tcPr>
          <w:p w14:paraId="784F6485" w14:textId="77777777" w:rsidR="004F7ED6" w:rsidRPr="00830F8C" w:rsidRDefault="004F7ED6" w:rsidP="005A6B98">
            <w:pPr>
              <w:spacing w:before="120" w:line="276" w:lineRule="auto"/>
              <w:rPr>
                <w:rFonts w:cs="Times New Roman"/>
                <w:b/>
                <w:szCs w:val="26"/>
                <w:u w:val="single"/>
              </w:rPr>
            </w:pPr>
            <w:r w:rsidRPr="00830F8C">
              <w:rPr>
                <w:rFonts w:cs="Times New Roman"/>
                <w:b/>
                <w:szCs w:val="26"/>
                <w:u w:val="single"/>
              </w:rPr>
              <w:t xml:space="preserve">Đánh giá </w:t>
            </w:r>
            <w:r w:rsidR="000726CC" w:rsidRPr="00830F8C">
              <w:rPr>
                <w:rFonts w:cs="Times New Roman"/>
                <w:b/>
                <w:szCs w:val="26"/>
                <w:u w:val="single"/>
              </w:rPr>
              <w:t>Đồ án</w:t>
            </w:r>
          </w:p>
          <w:p w14:paraId="18D03569" w14:textId="77777777" w:rsidR="004F7ED6" w:rsidRPr="00830F8C" w:rsidRDefault="004F7ED6" w:rsidP="0043607D">
            <w:pPr>
              <w:pStyle w:val="ListParagraph"/>
              <w:numPr>
                <w:ilvl w:val="0"/>
                <w:numId w:val="1"/>
              </w:numPr>
              <w:spacing w:before="120" w:after="0" w:line="276" w:lineRule="auto"/>
              <w:rPr>
                <w:rFonts w:cs="Times New Roman"/>
              </w:rPr>
            </w:pPr>
            <w:r w:rsidRPr="00830F8C">
              <w:rPr>
                <w:rFonts w:cs="Times New Roman"/>
              </w:rPr>
              <w:t>Về cuốn báo cáo:</w:t>
            </w:r>
          </w:p>
          <w:p w14:paraId="069DB0A0" w14:textId="77777777" w:rsidR="004F7ED6" w:rsidRPr="00830F8C" w:rsidRDefault="004F7ED6" w:rsidP="005A6B98">
            <w:pPr>
              <w:tabs>
                <w:tab w:val="left" w:pos="2880"/>
                <w:tab w:val="right" w:leader="underscore" w:pos="3960"/>
                <w:tab w:val="left" w:pos="4680"/>
                <w:tab w:val="left" w:pos="6120"/>
                <w:tab w:val="right" w:leader="underscore" w:pos="7200"/>
              </w:tabs>
              <w:spacing w:line="276" w:lineRule="auto"/>
              <w:ind w:left="360" w:hanging="360"/>
              <w:rPr>
                <w:rFonts w:cs="Times New Roman"/>
                <w:szCs w:val="26"/>
              </w:rPr>
            </w:pPr>
            <w:r w:rsidRPr="00830F8C">
              <w:rPr>
                <w:rFonts w:cs="Times New Roman"/>
                <w:szCs w:val="26"/>
              </w:rPr>
              <w:t xml:space="preserve">      Số trang</w:t>
            </w:r>
            <w:r w:rsidRPr="00830F8C">
              <w:rPr>
                <w:rFonts w:cs="Times New Roman"/>
                <w:szCs w:val="26"/>
              </w:rPr>
              <w:tab/>
            </w:r>
            <w:r w:rsidRPr="00830F8C">
              <w:rPr>
                <w:rFonts w:cs="Times New Roman"/>
                <w:szCs w:val="26"/>
              </w:rPr>
              <w:tab/>
            </w:r>
            <w:r w:rsidRPr="00830F8C">
              <w:rPr>
                <w:rFonts w:cs="Times New Roman"/>
                <w:szCs w:val="26"/>
              </w:rPr>
              <w:tab/>
              <w:t>Số chương</w:t>
            </w:r>
            <w:r w:rsidRPr="00830F8C">
              <w:rPr>
                <w:rFonts w:cs="Times New Roman"/>
                <w:szCs w:val="26"/>
              </w:rPr>
              <w:tab/>
            </w:r>
            <w:r w:rsidRPr="00830F8C">
              <w:rPr>
                <w:rFonts w:cs="Times New Roman"/>
                <w:szCs w:val="26"/>
              </w:rPr>
              <w:tab/>
            </w:r>
          </w:p>
          <w:p w14:paraId="6A8D956E" w14:textId="77777777" w:rsidR="004F7ED6" w:rsidRPr="00830F8C" w:rsidRDefault="004F7ED6" w:rsidP="005A6B98">
            <w:pPr>
              <w:tabs>
                <w:tab w:val="left" w:pos="2880"/>
                <w:tab w:val="right" w:leader="underscore" w:pos="3960"/>
                <w:tab w:val="left" w:pos="4680"/>
                <w:tab w:val="left" w:pos="6120"/>
                <w:tab w:val="right" w:leader="underscore" w:pos="7200"/>
              </w:tabs>
              <w:spacing w:line="276" w:lineRule="auto"/>
              <w:ind w:left="360" w:hanging="360"/>
              <w:rPr>
                <w:rFonts w:cs="Times New Roman"/>
                <w:szCs w:val="26"/>
              </w:rPr>
            </w:pPr>
            <w:r w:rsidRPr="00830F8C">
              <w:rPr>
                <w:rFonts w:cs="Times New Roman"/>
                <w:szCs w:val="26"/>
              </w:rPr>
              <w:tab/>
              <w:t>Số bảng số liệu</w:t>
            </w:r>
            <w:r w:rsidRPr="00830F8C">
              <w:rPr>
                <w:rFonts w:cs="Times New Roman"/>
                <w:szCs w:val="26"/>
              </w:rPr>
              <w:tab/>
            </w:r>
            <w:r w:rsidRPr="00830F8C">
              <w:rPr>
                <w:rFonts w:cs="Times New Roman"/>
                <w:szCs w:val="26"/>
              </w:rPr>
              <w:tab/>
            </w:r>
            <w:r w:rsidRPr="00830F8C">
              <w:rPr>
                <w:rFonts w:cs="Times New Roman"/>
                <w:szCs w:val="26"/>
              </w:rPr>
              <w:tab/>
              <w:t>Số hình vẽ</w:t>
            </w:r>
            <w:r w:rsidRPr="00830F8C">
              <w:rPr>
                <w:rFonts w:cs="Times New Roman"/>
                <w:szCs w:val="26"/>
              </w:rPr>
              <w:tab/>
            </w:r>
            <w:r w:rsidRPr="00830F8C">
              <w:rPr>
                <w:rFonts w:cs="Times New Roman"/>
                <w:szCs w:val="26"/>
              </w:rPr>
              <w:tab/>
            </w:r>
          </w:p>
          <w:p w14:paraId="54AA9CB6" w14:textId="77777777" w:rsidR="004F7ED6" w:rsidRPr="00830F8C" w:rsidRDefault="004F7ED6" w:rsidP="005A6B98">
            <w:pPr>
              <w:tabs>
                <w:tab w:val="left" w:pos="2880"/>
                <w:tab w:val="right" w:leader="underscore" w:pos="3960"/>
                <w:tab w:val="left" w:pos="4680"/>
                <w:tab w:val="left" w:pos="6120"/>
                <w:tab w:val="right" w:leader="underscore" w:pos="7200"/>
              </w:tabs>
              <w:spacing w:line="276" w:lineRule="auto"/>
              <w:ind w:left="360" w:hanging="360"/>
              <w:rPr>
                <w:rFonts w:cs="Times New Roman"/>
                <w:szCs w:val="26"/>
              </w:rPr>
            </w:pPr>
            <w:r w:rsidRPr="00830F8C">
              <w:rPr>
                <w:rFonts w:cs="Times New Roman"/>
                <w:szCs w:val="26"/>
              </w:rPr>
              <w:tab/>
              <w:t>Số tài liệu tham khảo</w:t>
            </w:r>
            <w:r w:rsidRPr="00830F8C">
              <w:rPr>
                <w:rFonts w:cs="Times New Roman"/>
                <w:szCs w:val="26"/>
              </w:rPr>
              <w:tab/>
            </w:r>
            <w:r w:rsidRPr="00830F8C">
              <w:rPr>
                <w:rFonts w:cs="Times New Roman"/>
                <w:szCs w:val="26"/>
              </w:rPr>
              <w:tab/>
            </w:r>
            <w:r w:rsidRPr="00830F8C">
              <w:rPr>
                <w:rFonts w:cs="Times New Roman"/>
                <w:szCs w:val="26"/>
              </w:rPr>
              <w:tab/>
              <w:t xml:space="preserve">Sản phẩm </w:t>
            </w:r>
            <w:r w:rsidRPr="00830F8C">
              <w:rPr>
                <w:rFonts w:cs="Times New Roman"/>
                <w:szCs w:val="26"/>
              </w:rPr>
              <w:tab/>
            </w:r>
            <w:r w:rsidRPr="00830F8C">
              <w:rPr>
                <w:rFonts w:cs="Times New Roman"/>
                <w:szCs w:val="26"/>
              </w:rPr>
              <w:tab/>
            </w:r>
          </w:p>
          <w:p w14:paraId="304AE6B5" w14:textId="77777777" w:rsidR="004F7ED6" w:rsidRPr="00830F8C" w:rsidRDefault="004F7ED6" w:rsidP="005A6B98">
            <w:pPr>
              <w:pStyle w:val="ListParagraph"/>
              <w:spacing w:before="120" w:line="276" w:lineRule="auto"/>
              <w:ind w:left="360"/>
              <w:rPr>
                <w:rFonts w:cs="Times New Roman"/>
                <w:lang w:val="vi-VN"/>
              </w:rPr>
            </w:pPr>
            <w:r w:rsidRPr="00830F8C">
              <w:rPr>
                <w:rFonts w:cs="Times New Roman"/>
                <w:lang w:val="vi-VN"/>
              </w:rPr>
              <w:t>Một số nhận xét về hình thức cuốn báo cáo:</w:t>
            </w:r>
          </w:p>
          <w:p w14:paraId="44817982" w14:textId="77777777" w:rsidR="004F7ED6" w:rsidRPr="00830F8C" w:rsidRDefault="004F7ED6" w:rsidP="005A6B98">
            <w:pPr>
              <w:spacing w:before="120" w:line="276" w:lineRule="auto"/>
              <w:rPr>
                <w:rFonts w:cs="Times New Roman"/>
                <w:i/>
                <w:szCs w:val="26"/>
              </w:rPr>
            </w:pPr>
          </w:p>
          <w:p w14:paraId="361F3C34" w14:textId="77777777" w:rsidR="004F7ED6" w:rsidRPr="00830F8C" w:rsidRDefault="004F7ED6" w:rsidP="005A6B98">
            <w:pPr>
              <w:spacing w:before="120" w:line="276" w:lineRule="auto"/>
              <w:rPr>
                <w:rFonts w:cs="Times New Roman"/>
                <w:i/>
                <w:szCs w:val="26"/>
              </w:rPr>
            </w:pPr>
          </w:p>
          <w:p w14:paraId="675577C5" w14:textId="77777777" w:rsidR="004F7ED6" w:rsidRPr="00830F8C" w:rsidRDefault="004F7ED6" w:rsidP="005A6B98">
            <w:pPr>
              <w:spacing w:before="120" w:line="276" w:lineRule="auto"/>
              <w:rPr>
                <w:rFonts w:cs="Times New Roman"/>
                <w:i/>
                <w:szCs w:val="26"/>
              </w:rPr>
            </w:pPr>
          </w:p>
          <w:p w14:paraId="54E0BB73" w14:textId="77777777" w:rsidR="002C06CB" w:rsidRPr="00830F8C" w:rsidRDefault="002C06CB" w:rsidP="005A6B98">
            <w:pPr>
              <w:spacing w:before="120" w:line="276" w:lineRule="auto"/>
              <w:rPr>
                <w:rFonts w:cs="Times New Roman"/>
                <w:i/>
                <w:szCs w:val="26"/>
              </w:rPr>
            </w:pPr>
          </w:p>
          <w:p w14:paraId="4C84006C" w14:textId="77777777" w:rsidR="002C06CB" w:rsidRPr="00830F8C" w:rsidRDefault="002C06CB" w:rsidP="005A6B98">
            <w:pPr>
              <w:spacing w:before="120" w:line="276" w:lineRule="auto"/>
              <w:rPr>
                <w:rFonts w:cs="Times New Roman"/>
                <w:i/>
                <w:szCs w:val="26"/>
              </w:rPr>
            </w:pPr>
          </w:p>
          <w:p w14:paraId="7F10FA4F" w14:textId="77777777" w:rsidR="004F7ED6" w:rsidRPr="00830F8C" w:rsidRDefault="004F7ED6" w:rsidP="0043607D">
            <w:pPr>
              <w:pStyle w:val="ListParagraph"/>
              <w:numPr>
                <w:ilvl w:val="0"/>
                <w:numId w:val="1"/>
              </w:numPr>
              <w:spacing w:before="120" w:after="0" w:line="276" w:lineRule="auto"/>
              <w:rPr>
                <w:rFonts w:cs="Times New Roman"/>
              </w:rPr>
            </w:pPr>
            <w:r w:rsidRPr="00830F8C">
              <w:rPr>
                <w:rFonts w:cs="Times New Roman"/>
              </w:rPr>
              <w:t xml:space="preserve">Về nội dung </w:t>
            </w:r>
            <w:r w:rsidR="00B24F63" w:rsidRPr="00830F8C">
              <w:rPr>
                <w:rFonts w:cs="Times New Roman"/>
              </w:rPr>
              <w:t>đồ án</w:t>
            </w:r>
            <w:r w:rsidRPr="00830F8C">
              <w:rPr>
                <w:rFonts w:cs="Times New Roman"/>
              </w:rPr>
              <w:t>:</w:t>
            </w:r>
          </w:p>
          <w:p w14:paraId="495FA90D" w14:textId="77777777" w:rsidR="004F7ED6" w:rsidRPr="00830F8C" w:rsidRDefault="004F7ED6" w:rsidP="005A6B98">
            <w:pPr>
              <w:spacing w:before="120" w:line="276" w:lineRule="auto"/>
              <w:rPr>
                <w:rFonts w:cs="Times New Roman"/>
                <w:i/>
                <w:szCs w:val="26"/>
              </w:rPr>
            </w:pPr>
          </w:p>
          <w:p w14:paraId="75E53767" w14:textId="77777777" w:rsidR="004F7ED6" w:rsidRPr="00830F8C" w:rsidRDefault="004F7ED6" w:rsidP="005A6B98">
            <w:pPr>
              <w:spacing w:before="120" w:line="276" w:lineRule="auto"/>
              <w:rPr>
                <w:rFonts w:cs="Times New Roman"/>
                <w:i/>
                <w:szCs w:val="26"/>
              </w:rPr>
            </w:pPr>
          </w:p>
          <w:p w14:paraId="758B68E5" w14:textId="77777777" w:rsidR="004F7ED6" w:rsidRPr="00830F8C" w:rsidRDefault="004F7ED6" w:rsidP="005A6B98">
            <w:pPr>
              <w:spacing w:before="120" w:line="276" w:lineRule="auto"/>
              <w:rPr>
                <w:rFonts w:cs="Times New Roman"/>
                <w:i/>
                <w:szCs w:val="26"/>
              </w:rPr>
            </w:pPr>
          </w:p>
          <w:p w14:paraId="00440A6A" w14:textId="77777777" w:rsidR="004F7ED6" w:rsidRPr="00830F8C" w:rsidRDefault="004F7ED6" w:rsidP="005A6B98">
            <w:pPr>
              <w:spacing w:before="120" w:line="276" w:lineRule="auto"/>
              <w:rPr>
                <w:rFonts w:cs="Times New Roman"/>
                <w:i/>
                <w:szCs w:val="26"/>
              </w:rPr>
            </w:pPr>
          </w:p>
          <w:p w14:paraId="4D50234E" w14:textId="583AB8E1" w:rsidR="002C06CB" w:rsidRDefault="002C06CB" w:rsidP="005A6B98">
            <w:pPr>
              <w:spacing w:before="120" w:line="276" w:lineRule="auto"/>
              <w:rPr>
                <w:rFonts w:cs="Times New Roman"/>
                <w:i/>
                <w:szCs w:val="26"/>
              </w:rPr>
            </w:pPr>
          </w:p>
          <w:p w14:paraId="5FD3750A" w14:textId="77777777" w:rsidR="00830F8C" w:rsidRPr="00830F8C" w:rsidRDefault="00830F8C" w:rsidP="005A6B98">
            <w:pPr>
              <w:spacing w:before="120" w:line="276" w:lineRule="auto"/>
              <w:rPr>
                <w:rFonts w:cs="Times New Roman"/>
                <w:i/>
                <w:szCs w:val="26"/>
              </w:rPr>
            </w:pPr>
          </w:p>
          <w:p w14:paraId="166733EB" w14:textId="77777777" w:rsidR="004F7ED6" w:rsidRPr="00830F8C" w:rsidRDefault="004F7ED6" w:rsidP="0043607D">
            <w:pPr>
              <w:numPr>
                <w:ilvl w:val="0"/>
                <w:numId w:val="1"/>
              </w:numPr>
              <w:spacing w:before="120" w:after="0" w:line="276" w:lineRule="auto"/>
              <w:rPr>
                <w:rFonts w:cs="Times New Roman"/>
                <w:szCs w:val="26"/>
              </w:rPr>
            </w:pPr>
            <w:r w:rsidRPr="00830F8C">
              <w:rPr>
                <w:rFonts w:cs="Times New Roman"/>
                <w:szCs w:val="26"/>
              </w:rPr>
              <w:t>Về tính ứng dụng:</w:t>
            </w:r>
          </w:p>
          <w:p w14:paraId="103F724D" w14:textId="77777777" w:rsidR="004F7ED6" w:rsidRPr="00830F8C" w:rsidRDefault="004F7ED6" w:rsidP="005A6B98">
            <w:pPr>
              <w:spacing w:before="120" w:after="0" w:line="276" w:lineRule="auto"/>
              <w:ind w:left="360"/>
              <w:rPr>
                <w:rFonts w:cs="Times New Roman"/>
                <w:szCs w:val="26"/>
              </w:rPr>
            </w:pPr>
          </w:p>
          <w:p w14:paraId="6D10A2BA" w14:textId="77777777" w:rsidR="004F7ED6" w:rsidRPr="00830F8C" w:rsidRDefault="004F7ED6" w:rsidP="005A6B98">
            <w:pPr>
              <w:spacing w:before="120" w:after="0" w:line="276" w:lineRule="auto"/>
              <w:ind w:left="360"/>
              <w:rPr>
                <w:rFonts w:cs="Times New Roman"/>
                <w:szCs w:val="26"/>
              </w:rPr>
            </w:pPr>
          </w:p>
          <w:p w14:paraId="323FA099" w14:textId="77777777" w:rsidR="002C06CB" w:rsidRPr="00830F8C" w:rsidRDefault="002C06CB" w:rsidP="005A6B98">
            <w:pPr>
              <w:spacing w:before="120" w:after="0" w:line="276" w:lineRule="auto"/>
              <w:ind w:left="360"/>
              <w:rPr>
                <w:rFonts w:cs="Times New Roman"/>
                <w:szCs w:val="26"/>
              </w:rPr>
            </w:pPr>
          </w:p>
          <w:p w14:paraId="4E00DE21" w14:textId="77777777" w:rsidR="002C06CB" w:rsidRPr="00830F8C" w:rsidRDefault="002C06CB" w:rsidP="005A6B98">
            <w:pPr>
              <w:spacing w:before="120" w:after="0" w:line="276" w:lineRule="auto"/>
              <w:ind w:left="360"/>
              <w:rPr>
                <w:rFonts w:cs="Times New Roman"/>
                <w:szCs w:val="26"/>
              </w:rPr>
            </w:pPr>
          </w:p>
          <w:p w14:paraId="12567BF2" w14:textId="77777777" w:rsidR="002C06CB" w:rsidRPr="00830F8C" w:rsidRDefault="002C06CB" w:rsidP="005A6B98">
            <w:pPr>
              <w:spacing w:before="120" w:after="0" w:line="276" w:lineRule="auto"/>
              <w:ind w:left="360"/>
              <w:rPr>
                <w:rFonts w:cs="Times New Roman"/>
                <w:szCs w:val="26"/>
              </w:rPr>
            </w:pPr>
          </w:p>
          <w:p w14:paraId="1ADDB23B" w14:textId="77777777" w:rsidR="002C06CB" w:rsidRPr="00830F8C" w:rsidRDefault="002C06CB" w:rsidP="005A6B98">
            <w:pPr>
              <w:spacing w:before="120" w:after="0" w:line="276" w:lineRule="auto"/>
              <w:ind w:left="360"/>
              <w:rPr>
                <w:rFonts w:cs="Times New Roman"/>
                <w:szCs w:val="26"/>
              </w:rPr>
            </w:pPr>
          </w:p>
          <w:p w14:paraId="460B4791" w14:textId="77777777" w:rsidR="004F7ED6" w:rsidRPr="00830F8C" w:rsidRDefault="004F7ED6" w:rsidP="0043607D">
            <w:pPr>
              <w:numPr>
                <w:ilvl w:val="0"/>
                <w:numId w:val="1"/>
              </w:numPr>
              <w:spacing w:before="120" w:after="0" w:line="276" w:lineRule="auto"/>
              <w:rPr>
                <w:rFonts w:cs="Times New Roman"/>
                <w:szCs w:val="26"/>
              </w:rPr>
            </w:pPr>
            <w:r w:rsidRPr="00830F8C">
              <w:rPr>
                <w:rFonts w:cs="Times New Roman"/>
                <w:szCs w:val="26"/>
              </w:rPr>
              <w:t>Về thái độ làm việc của sinh viên:</w:t>
            </w:r>
          </w:p>
          <w:p w14:paraId="39C5601D" w14:textId="77777777" w:rsidR="004F7ED6" w:rsidRPr="00830F8C" w:rsidRDefault="004F7ED6" w:rsidP="005A6B98">
            <w:pPr>
              <w:spacing w:before="120" w:line="276" w:lineRule="auto"/>
              <w:rPr>
                <w:rFonts w:cs="Times New Roman"/>
                <w:i/>
                <w:szCs w:val="26"/>
              </w:rPr>
            </w:pPr>
          </w:p>
          <w:p w14:paraId="64051B97" w14:textId="77777777" w:rsidR="002C06CB" w:rsidRPr="00830F8C" w:rsidRDefault="002C06CB" w:rsidP="005A6B98">
            <w:pPr>
              <w:spacing w:before="120" w:line="276" w:lineRule="auto"/>
              <w:rPr>
                <w:rFonts w:cs="Times New Roman"/>
                <w:i/>
                <w:szCs w:val="26"/>
              </w:rPr>
            </w:pPr>
          </w:p>
          <w:p w14:paraId="33004EA4" w14:textId="77777777" w:rsidR="002C06CB" w:rsidRPr="00830F8C" w:rsidRDefault="002C06CB" w:rsidP="005A6B98">
            <w:pPr>
              <w:spacing w:before="120" w:line="276" w:lineRule="auto"/>
              <w:rPr>
                <w:rFonts w:cs="Times New Roman"/>
                <w:i/>
                <w:szCs w:val="26"/>
              </w:rPr>
            </w:pPr>
          </w:p>
          <w:p w14:paraId="2DD5BACD" w14:textId="77777777" w:rsidR="002C06CB" w:rsidRPr="00830F8C" w:rsidRDefault="002C06CB" w:rsidP="005A6B98">
            <w:pPr>
              <w:spacing w:before="120" w:line="276" w:lineRule="auto"/>
              <w:rPr>
                <w:rFonts w:cs="Times New Roman"/>
                <w:i/>
                <w:szCs w:val="26"/>
              </w:rPr>
            </w:pPr>
          </w:p>
          <w:p w14:paraId="7B6C2069" w14:textId="77777777" w:rsidR="004F7ED6" w:rsidRPr="00830F8C" w:rsidRDefault="004F7ED6" w:rsidP="005A6B98">
            <w:pPr>
              <w:spacing w:before="120" w:line="276" w:lineRule="auto"/>
              <w:rPr>
                <w:rFonts w:cs="Times New Roman"/>
                <w:i/>
                <w:szCs w:val="26"/>
              </w:rPr>
            </w:pPr>
          </w:p>
          <w:p w14:paraId="7E246975" w14:textId="77777777" w:rsidR="004F7ED6" w:rsidRPr="00830F8C" w:rsidRDefault="004F7ED6" w:rsidP="005A6B98">
            <w:pPr>
              <w:spacing w:before="120" w:line="276" w:lineRule="auto"/>
              <w:rPr>
                <w:rFonts w:cs="Times New Roman"/>
                <w:i/>
                <w:szCs w:val="26"/>
              </w:rPr>
            </w:pPr>
          </w:p>
          <w:p w14:paraId="55EE9D85" w14:textId="77777777" w:rsidR="004F7ED6" w:rsidRPr="00830F8C" w:rsidRDefault="004F7ED6" w:rsidP="002C28BC">
            <w:pPr>
              <w:spacing w:before="120" w:line="276" w:lineRule="auto"/>
              <w:ind w:right="822"/>
              <w:rPr>
                <w:rFonts w:cs="Times New Roman"/>
                <w:szCs w:val="26"/>
              </w:rPr>
            </w:pPr>
            <w:r w:rsidRPr="00830F8C">
              <w:rPr>
                <w:rFonts w:cs="Times New Roman"/>
                <w:b/>
                <w:szCs w:val="26"/>
                <w:u w:val="single"/>
              </w:rPr>
              <w:t>Đánh giá chung:</w:t>
            </w:r>
            <w:r w:rsidR="00B24F63" w:rsidRPr="00830F8C">
              <w:rPr>
                <w:rFonts w:cs="Times New Roman"/>
                <w:szCs w:val="26"/>
              </w:rPr>
              <w:t xml:space="preserve"> </w:t>
            </w:r>
          </w:p>
          <w:p w14:paraId="3E1DE66F" w14:textId="77777777" w:rsidR="00C97C67" w:rsidRPr="00830F8C" w:rsidRDefault="00C97C67" w:rsidP="005A6B98">
            <w:pPr>
              <w:spacing w:before="120" w:line="276" w:lineRule="auto"/>
              <w:rPr>
                <w:rFonts w:cs="Times New Roman"/>
                <w:b/>
                <w:szCs w:val="26"/>
                <w:u w:val="single"/>
              </w:rPr>
            </w:pPr>
          </w:p>
          <w:p w14:paraId="1C1E187A" w14:textId="77777777" w:rsidR="004F7ED6" w:rsidRPr="00830F8C" w:rsidRDefault="004F7ED6" w:rsidP="005A6B98">
            <w:pPr>
              <w:spacing w:before="120" w:line="276" w:lineRule="auto"/>
              <w:rPr>
                <w:rFonts w:cs="Times New Roman"/>
                <w:b/>
                <w:szCs w:val="26"/>
                <w:u w:val="single"/>
              </w:rPr>
            </w:pPr>
            <w:r w:rsidRPr="00830F8C">
              <w:rPr>
                <w:rFonts w:cs="Times New Roman"/>
                <w:b/>
                <w:szCs w:val="26"/>
                <w:u w:val="single"/>
              </w:rPr>
              <w:t>Điểm từng sinh viên:</w:t>
            </w:r>
          </w:p>
          <w:p w14:paraId="499DC63A" w14:textId="6CF6B233" w:rsidR="004F7ED6" w:rsidRPr="00830F8C" w:rsidRDefault="00072DB1" w:rsidP="005A6B98">
            <w:pPr>
              <w:spacing w:before="120" w:line="276" w:lineRule="auto"/>
              <w:rPr>
                <w:rFonts w:cs="Times New Roman"/>
                <w:szCs w:val="26"/>
              </w:rPr>
            </w:pPr>
            <w:r>
              <w:rPr>
                <w:rFonts w:cs="Times New Roman"/>
                <w:szCs w:val="26"/>
              </w:rPr>
              <w:t>Nguyễn Thành Công</w:t>
            </w:r>
            <w:r w:rsidR="004F7ED6" w:rsidRPr="00830F8C">
              <w:rPr>
                <w:rFonts w:cs="Times New Roman"/>
                <w:szCs w:val="26"/>
              </w:rPr>
              <w:t>:………..</w:t>
            </w:r>
            <w:r w:rsidR="004F7ED6" w:rsidRPr="00830F8C">
              <w:rPr>
                <w:rFonts w:cs="Times New Roman"/>
                <w:b/>
                <w:bCs/>
                <w:szCs w:val="26"/>
              </w:rPr>
              <w:t>/10</w:t>
            </w:r>
          </w:p>
          <w:p w14:paraId="44CA8AF8" w14:textId="77777777" w:rsidR="004F7ED6" w:rsidRPr="00830F8C" w:rsidRDefault="004F7ED6" w:rsidP="005A6B98">
            <w:pPr>
              <w:spacing w:before="120" w:line="276" w:lineRule="auto"/>
              <w:rPr>
                <w:rFonts w:cs="Times New Roman"/>
                <w:szCs w:val="26"/>
              </w:rPr>
            </w:pPr>
          </w:p>
        </w:tc>
      </w:tr>
    </w:tbl>
    <w:p w14:paraId="67323077" w14:textId="77777777" w:rsidR="004F7ED6" w:rsidRPr="00830F8C" w:rsidRDefault="004F7ED6" w:rsidP="004F7ED6">
      <w:pPr>
        <w:rPr>
          <w:rFonts w:cs="Times New Roman"/>
        </w:rPr>
      </w:pPr>
    </w:p>
    <w:tbl>
      <w:tblPr>
        <w:tblStyle w:val="TableGrid"/>
        <w:tblW w:w="1017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27"/>
        <w:gridCol w:w="5246"/>
      </w:tblGrid>
      <w:tr w:rsidR="004F7ED6" w:rsidRPr="00830F8C" w14:paraId="36DABC3D" w14:textId="77777777" w:rsidTr="005A6B98">
        <w:tc>
          <w:tcPr>
            <w:tcW w:w="4927" w:type="dxa"/>
          </w:tcPr>
          <w:p w14:paraId="0B7A2105" w14:textId="77777777" w:rsidR="004F7ED6" w:rsidRPr="00830F8C" w:rsidRDefault="004F7ED6" w:rsidP="005A6B98">
            <w:pPr>
              <w:pStyle w:val="Heading1"/>
              <w:outlineLvl w:val="0"/>
              <w:rPr>
                <w:rFonts w:cs="Times New Roman"/>
              </w:rPr>
            </w:pPr>
          </w:p>
        </w:tc>
        <w:tc>
          <w:tcPr>
            <w:tcW w:w="5246" w:type="dxa"/>
          </w:tcPr>
          <w:p w14:paraId="675183D9" w14:textId="77777777" w:rsidR="004F7ED6" w:rsidRPr="00830F8C" w:rsidRDefault="004F7ED6" w:rsidP="00C0003A">
            <w:pPr>
              <w:jc w:val="center"/>
              <w:rPr>
                <w:b/>
                <w:sz w:val="26"/>
                <w:szCs w:val="26"/>
                <w:lang w:val="vi-VN"/>
              </w:rPr>
            </w:pPr>
            <w:r w:rsidRPr="00830F8C">
              <w:rPr>
                <w:b/>
                <w:sz w:val="26"/>
                <w:szCs w:val="26"/>
                <w:lang w:val="vi-VN"/>
              </w:rPr>
              <w:t>Người nhận xét</w:t>
            </w:r>
          </w:p>
          <w:p w14:paraId="3D3BFD2A" w14:textId="77777777" w:rsidR="004F7ED6" w:rsidRPr="00830F8C" w:rsidRDefault="004F7ED6" w:rsidP="005A6B98">
            <w:pPr>
              <w:jc w:val="center"/>
            </w:pPr>
            <w:r w:rsidRPr="00830F8C">
              <w:t>(Ký tên và ghi rõ họ tên)</w:t>
            </w:r>
          </w:p>
          <w:p w14:paraId="416C0C39" w14:textId="77777777" w:rsidR="004F7ED6" w:rsidRPr="00830F8C" w:rsidRDefault="004F7ED6" w:rsidP="005A6B98">
            <w:pPr>
              <w:jc w:val="center"/>
            </w:pPr>
          </w:p>
          <w:p w14:paraId="691DC9FC" w14:textId="77777777" w:rsidR="004F7ED6" w:rsidRPr="00830F8C" w:rsidRDefault="004F7ED6" w:rsidP="005A6B98">
            <w:pPr>
              <w:jc w:val="center"/>
            </w:pPr>
          </w:p>
        </w:tc>
      </w:tr>
      <w:bookmarkEnd w:id="1"/>
    </w:tbl>
    <w:p w14:paraId="00743506" w14:textId="77777777" w:rsidR="004F7ED6" w:rsidRPr="00830F8C" w:rsidRDefault="004F7ED6" w:rsidP="004F7ED6">
      <w:pPr>
        <w:rPr>
          <w:rFonts w:cs="Times New Roman"/>
        </w:rPr>
      </w:pPr>
      <w:r w:rsidRPr="00830F8C">
        <w:rPr>
          <w:rFonts w:cs="Times New Roman"/>
        </w:rPr>
        <w:br w:type="page"/>
      </w:r>
    </w:p>
    <w:p w14:paraId="0522D7E3" w14:textId="77777777" w:rsidR="00991824" w:rsidRPr="00830F8C" w:rsidRDefault="00991824" w:rsidP="00991824">
      <w:pPr>
        <w:jc w:val="center"/>
        <w:rPr>
          <w:rFonts w:cs="Times New Roman"/>
          <w:b/>
          <w:sz w:val="40"/>
        </w:rPr>
      </w:pPr>
      <w:r w:rsidRPr="00830F8C">
        <w:rPr>
          <w:rFonts w:cs="Times New Roman"/>
          <w:b/>
          <w:sz w:val="40"/>
        </w:rPr>
        <w:lastRenderedPageBreak/>
        <w:t>LỜI CÁM ƠN</w:t>
      </w:r>
    </w:p>
    <w:p w14:paraId="24C0D57E" w14:textId="77777777" w:rsidR="00991824" w:rsidRPr="00830F8C" w:rsidRDefault="00991824" w:rsidP="00991824">
      <w:pPr>
        <w:ind w:firstLine="567"/>
        <w:rPr>
          <w:rStyle w:val="fontstyle01"/>
          <w:sz w:val="12"/>
          <w:szCs w:val="12"/>
        </w:rPr>
      </w:pPr>
    </w:p>
    <w:p w14:paraId="14CB0053" w14:textId="77777777" w:rsidR="00991824" w:rsidRPr="00830F8C" w:rsidRDefault="00B24F63" w:rsidP="00991824">
      <w:pPr>
        <w:ind w:firstLine="567"/>
        <w:rPr>
          <w:rStyle w:val="fontstyle01"/>
        </w:rPr>
      </w:pPr>
      <w:r w:rsidRPr="00830F8C">
        <w:rPr>
          <w:rStyle w:val="fontstyle01"/>
        </w:rPr>
        <w:t>…………………………………………………………………………………………………………………………………………………………………………</w:t>
      </w:r>
      <w:r w:rsidRPr="00830F8C">
        <w:rPr>
          <w:rStyle w:val="fontstyle01"/>
        </w:rPr>
        <w:br/>
        <w:t>………………………………………………………………………………………</w:t>
      </w:r>
      <w:r w:rsidRPr="00830F8C">
        <w:rPr>
          <w:rStyle w:val="fontstyle01"/>
        </w:rPr>
        <w:br/>
        <w:t>………………………………………………………………………………………</w:t>
      </w:r>
      <w:r w:rsidRPr="00830F8C">
        <w:rPr>
          <w:rStyle w:val="fontstyle01"/>
        </w:rPr>
        <w:br/>
        <w:t>………………………………………………………………………………………..………………………………………………………………………………………</w:t>
      </w:r>
      <w:r w:rsidRPr="00830F8C">
        <w:rPr>
          <w:rStyle w:val="fontstyle01"/>
        </w:rPr>
        <w:br/>
        <w:t>………………………………………………………………………………………</w:t>
      </w:r>
      <w:r w:rsidRPr="00830F8C">
        <w:rPr>
          <w:rStyle w:val="fontstyle01"/>
        </w:rPr>
        <w:br/>
        <w:t>………………………………………………………………………………………</w:t>
      </w:r>
      <w:r w:rsidRPr="00830F8C">
        <w:rPr>
          <w:rStyle w:val="fontstyle01"/>
        </w:rPr>
        <w:br/>
        <w:t>………………………………………………………………………………………………………………………………………………………………………………</w:t>
      </w:r>
      <w:r w:rsidRPr="00830F8C">
        <w:rPr>
          <w:rStyle w:val="fontstyle01"/>
        </w:rPr>
        <w:br/>
        <w:t>………………………………………………………………………………………</w:t>
      </w:r>
      <w:r w:rsidRPr="00830F8C">
        <w:rPr>
          <w:rStyle w:val="fontstyle01"/>
        </w:rPr>
        <w:br/>
        <w:t>………………………………………………………………………………………</w:t>
      </w:r>
      <w:r w:rsidRPr="00830F8C">
        <w:rPr>
          <w:rStyle w:val="fontstyle01"/>
        </w:rPr>
        <w:br/>
        <w:t>………………………………………………………………………………………………………………………………………………………………………………</w:t>
      </w:r>
      <w:r w:rsidRPr="00830F8C">
        <w:rPr>
          <w:rStyle w:val="fontstyle01"/>
        </w:rPr>
        <w:br/>
        <w:t>………………………………………………………………………………………</w:t>
      </w:r>
      <w:r w:rsidRPr="00830F8C">
        <w:rPr>
          <w:rStyle w:val="fontstyle01"/>
        </w:rPr>
        <w:br/>
        <w:t>………………………………………………………………………………………</w:t>
      </w:r>
      <w:r w:rsidRPr="00830F8C">
        <w:rPr>
          <w:rStyle w:val="fontstyle01"/>
        </w:rPr>
        <w:br/>
        <w:t>………………………………………………………………………………………………………………………………………………………………………………</w:t>
      </w:r>
      <w:r w:rsidRPr="00830F8C">
        <w:rPr>
          <w:rStyle w:val="fontstyle01"/>
        </w:rPr>
        <w:br/>
      </w:r>
    </w:p>
    <w:p w14:paraId="4AD83785" w14:textId="2AC8C124" w:rsidR="00991824" w:rsidRPr="00830F8C" w:rsidRDefault="00991824" w:rsidP="00991824">
      <w:pPr>
        <w:tabs>
          <w:tab w:val="center" w:pos="6237"/>
        </w:tabs>
        <w:ind w:firstLine="567"/>
        <w:rPr>
          <w:rStyle w:val="fontstyle01"/>
        </w:rPr>
      </w:pPr>
      <w:r w:rsidRPr="00830F8C">
        <w:rPr>
          <w:rStyle w:val="fontstyle01"/>
        </w:rPr>
        <w:tab/>
        <w:t xml:space="preserve">TP. Hồ Chí Minh, ngày </w:t>
      </w:r>
      <w:r w:rsidR="00B24F63" w:rsidRPr="00830F8C">
        <w:rPr>
          <w:rStyle w:val="fontstyle01"/>
        </w:rPr>
        <w:t>…</w:t>
      </w:r>
      <w:r w:rsidRPr="00830F8C">
        <w:rPr>
          <w:rStyle w:val="fontstyle01"/>
        </w:rPr>
        <w:t xml:space="preserve"> tháng </w:t>
      </w:r>
      <w:r w:rsidR="007C5B2F">
        <w:rPr>
          <w:rStyle w:val="fontstyle01"/>
        </w:rPr>
        <w:t>09</w:t>
      </w:r>
      <w:r w:rsidRPr="00830F8C">
        <w:rPr>
          <w:rStyle w:val="fontstyle01"/>
        </w:rPr>
        <w:t xml:space="preserve"> năm 20</w:t>
      </w:r>
      <w:r w:rsidR="007C5B2F">
        <w:rPr>
          <w:rStyle w:val="fontstyle01"/>
        </w:rPr>
        <w:t>21</w:t>
      </w:r>
    </w:p>
    <w:p w14:paraId="3D9273A5" w14:textId="5CE963A3" w:rsidR="00991824" w:rsidRPr="00830F8C" w:rsidRDefault="00991824" w:rsidP="00072DB1">
      <w:pPr>
        <w:tabs>
          <w:tab w:val="center" w:pos="6237"/>
        </w:tabs>
        <w:ind w:firstLine="567"/>
        <w:rPr>
          <w:rStyle w:val="fontstyle01"/>
        </w:rPr>
      </w:pPr>
      <w:r w:rsidRPr="00830F8C">
        <w:rPr>
          <w:rStyle w:val="fontstyle01"/>
        </w:rPr>
        <w:tab/>
        <w:t>Tác giả</w:t>
      </w:r>
    </w:p>
    <w:p w14:paraId="4E75689D" w14:textId="334443CA" w:rsidR="00991824" w:rsidRPr="00830F8C" w:rsidRDefault="00991824" w:rsidP="00072DB1">
      <w:pPr>
        <w:tabs>
          <w:tab w:val="center" w:pos="6237"/>
        </w:tabs>
        <w:ind w:firstLine="567"/>
        <w:rPr>
          <w:rFonts w:cs="Times New Roman"/>
          <w:b/>
          <w:i/>
        </w:rPr>
      </w:pPr>
      <w:r w:rsidRPr="00830F8C">
        <w:rPr>
          <w:rStyle w:val="fontstyle01"/>
          <w:b/>
          <w:i/>
        </w:rPr>
        <w:tab/>
      </w:r>
      <w:r w:rsidR="00072DB1">
        <w:rPr>
          <w:rStyle w:val="fontstyle01"/>
          <w:b/>
          <w:i/>
        </w:rPr>
        <w:t xml:space="preserve">Nguyễn Thành Công </w:t>
      </w:r>
    </w:p>
    <w:p w14:paraId="093B304C" w14:textId="77777777" w:rsidR="00991824" w:rsidRPr="00830F8C" w:rsidRDefault="00991824">
      <w:pPr>
        <w:rPr>
          <w:rFonts w:cs="Times New Roman"/>
        </w:rPr>
      </w:pPr>
      <w:r w:rsidRPr="00830F8C">
        <w:rPr>
          <w:rFonts w:cs="Times New Roman"/>
        </w:rPr>
        <w:br w:type="page"/>
      </w:r>
    </w:p>
    <w:tbl>
      <w:tblPr>
        <w:tblW w:w="9782" w:type="dxa"/>
        <w:tblInd w:w="-318" w:type="dxa"/>
        <w:tblLook w:val="04A0" w:firstRow="1" w:lastRow="0" w:firstColumn="1" w:lastColumn="0" w:noHBand="0" w:noVBand="1"/>
      </w:tblPr>
      <w:tblGrid>
        <w:gridCol w:w="5104"/>
        <w:gridCol w:w="4678"/>
      </w:tblGrid>
      <w:tr w:rsidR="00AF0D31" w:rsidRPr="00830F8C" w14:paraId="72ED1841" w14:textId="77777777" w:rsidTr="00AF0D31">
        <w:tc>
          <w:tcPr>
            <w:tcW w:w="5104" w:type="dxa"/>
            <w:shd w:val="clear" w:color="auto" w:fill="auto"/>
          </w:tcPr>
          <w:p w14:paraId="4A4C9A81" w14:textId="77777777" w:rsidR="00AF0D31" w:rsidRPr="00830F8C" w:rsidRDefault="00AF0D31" w:rsidP="00BB05EB">
            <w:pPr>
              <w:spacing w:line="240" w:lineRule="auto"/>
              <w:jc w:val="center"/>
              <w:rPr>
                <w:rFonts w:cs="Times New Roman"/>
                <w:sz w:val="20"/>
                <w:szCs w:val="20"/>
              </w:rPr>
            </w:pPr>
            <w:r w:rsidRPr="00830F8C">
              <w:rPr>
                <w:rFonts w:cs="Times New Roman"/>
                <w:sz w:val="20"/>
                <w:szCs w:val="20"/>
              </w:rPr>
              <w:lastRenderedPageBreak/>
              <w:t>TRƯỜNG ĐH CÔNG NGHIỆP THỰC PHẨM TP. HCM</w:t>
            </w:r>
          </w:p>
          <w:p w14:paraId="77D01815" w14:textId="77777777" w:rsidR="00AF0D31" w:rsidRPr="00830F8C" w:rsidRDefault="00AF0D31" w:rsidP="00BB05EB">
            <w:pPr>
              <w:spacing w:line="240" w:lineRule="auto"/>
              <w:jc w:val="center"/>
              <w:rPr>
                <w:rFonts w:cs="Times New Roman"/>
                <w:sz w:val="20"/>
                <w:szCs w:val="20"/>
              </w:rPr>
            </w:pPr>
            <w:r w:rsidRPr="00830F8C">
              <w:rPr>
                <w:rFonts w:cs="Times New Roman"/>
                <w:sz w:val="20"/>
                <w:szCs w:val="20"/>
              </w:rPr>
              <w:t xml:space="preserve">KHOA </w:t>
            </w:r>
            <w:r>
              <w:rPr>
                <w:rFonts w:cs="Times New Roman"/>
                <w:sz w:val="20"/>
                <w:szCs w:val="20"/>
              </w:rPr>
              <w:t xml:space="preserve">CN </w:t>
            </w:r>
            <w:r w:rsidRPr="00830F8C">
              <w:rPr>
                <w:rFonts w:cs="Times New Roman"/>
                <w:sz w:val="20"/>
                <w:szCs w:val="20"/>
              </w:rPr>
              <w:t>ĐIỆN – ĐIỆN TỬ</w:t>
            </w:r>
          </w:p>
          <w:p w14:paraId="0538D9F0" w14:textId="77777777" w:rsidR="00AF0D31" w:rsidRPr="00830F8C" w:rsidRDefault="00AF0D31" w:rsidP="00BB05EB">
            <w:pPr>
              <w:spacing w:line="240" w:lineRule="auto"/>
              <w:jc w:val="center"/>
              <w:rPr>
                <w:rFonts w:cs="Times New Roman"/>
                <w:b/>
              </w:rPr>
            </w:pPr>
            <w:r w:rsidRPr="00830F8C">
              <w:rPr>
                <w:rFonts w:cs="Times New Roman"/>
                <w:sz w:val="20"/>
                <w:szCs w:val="20"/>
              </w:rPr>
              <w:t xml:space="preserve">BỘ MÔN: </w:t>
            </w:r>
            <w:r>
              <w:rPr>
                <w:rFonts w:cs="Times New Roman"/>
                <w:sz w:val="20"/>
                <w:szCs w:val="20"/>
              </w:rPr>
              <w:t>TỰ ĐỘNG HÓA</w:t>
            </w:r>
          </w:p>
        </w:tc>
        <w:tc>
          <w:tcPr>
            <w:tcW w:w="4678" w:type="dxa"/>
            <w:shd w:val="clear" w:color="auto" w:fill="auto"/>
          </w:tcPr>
          <w:p w14:paraId="710D8CD9" w14:textId="77777777" w:rsidR="00AF0D31" w:rsidRPr="00830F8C" w:rsidRDefault="00AF0D31" w:rsidP="00BB05EB">
            <w:pPr>
              <w:spacing w:line="240" w:lineRule="auto"/>
              <w:ind w:right="-214"/>
              <w:jc w:val="center"/>
              <w:rPr>
                <w:rFonts w:cs="Times New Roman"/>
                <w:sz w:val="22"/>
              </w:rPr>
            </w:pPr>
            <w:r w:rsidRPr="00830F8C">
              <w:rPr>
                <w:rFonts w:cs="Times New Roman"/>
                <w:sz w:val="22"/>
              </w:rPr>
              <w:t>CỘNG HÒA XÃ HỘI CHỦ NGHĨA VIỆT NAM</w:t>
            </w:r>
          </w:p>
          <w:p w14:paraId="2FE157AB" w14:textId="77777777" w:rsidR="00AF0D31" w:rsidRPr="00830F8C" w:rsidRDefault="00AF0D31" w:rsidP="00BB05EB">
            <w:pPr>
              <w:spacing w:line="240" w:lineRule="auto"/>
              <w:jc w:val="center"/>
              <w:rPr>
                <w:rFonts w:cs="Times New Roman"/>
                <w:sz w:val="22"/>
              </w:rPr>
            </w:pPr>
            <w:r w:rsidRPr="00830F8C">
              <w:rPr>
                <w:rFonts w:cs="Times New Roman"/>
                <w:sz w:val="22"/>
              </w:rPr>
              <mc:AlternateContent>
                <mc:Choice Requires="wps">
                  <w:drawing>
                    <wp:anchor distT="0" distB="0" distL="114300" distR="114300" simplePos="0" relativeHeight="251661312" behindDoc="0" locked="0" layoutInCell="1" allowOverlap="1" wp14:anchorId="01433D8E" wp14:editId="0B9D32AD">
                      <wp:simplePos x="0" y="0"/>
                      <wp:positionH relativeFrom="column">
                        <wp:posOffset>403367</wp:posOffset>
                      </wp:positionH>
                      <wp:positionV relativeFrom="paragraph">
                        <wp:posOffset>292735</wp:posOffset>
                      </wp:positionV>
                      <wp:extent cx="1828800" cy="0"/>
                      <wp:effectExtent l="13335" t="12700" r="5715" b="6350"/>
                      <wp:wrapNone/>
                      <wp:docPr id="1" name="Straight Connector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EE4389A" id="Straight Connector 1" o:spid="_x0000_s1026" style="position:absolute;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1.75pt,23.05pt" to="175.75pt,2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"/>
                  </w:pict>
                </mc:Fallback>
              </mc:AlternateContent>
            </w:r>
            <w:r w:rsidRPr="00830F8C">
              <w:rPr>
                <w:rFonts w:cs="Times New Roman"/>
                <w:sz w:val="22"/>
              </w:rPr>
              <w:t>Độc lập - Tự do - Hạnh phúc</w:t>
            </w:r>
          </w:p>
        </w:tc>
      </w:tr>
      <w:tr w:rsidR="00AF0D31" w:rsidRPr="00830F8C" w14:paraId="2D145D12" w14:textId="77777777" w:rsidTr="00AF0D31">
        <w:tc>
          <w:tcPr>
            <w:tcW w:w="5104" w:type="dxa"/>
            <w:shd w:val="clear" w:color="auto" w:fill="auto"/>
          </w:tcPr>
          <w:p w14:paraId="0CC86D5A" w14:textId="77777777" w:rsidR="00AF0D31" w:rsidRPr="00830F8C" w:rsidRDefault="00AF0D31" w:rsidP="00BB05EB">
            <w:pPr>
              <w:jc w:val="center"/>
              <w:rPr>
                <w:rFonts w:cs="Times New Roman"/>
              </w:rPr>
            </w:pPr>
            <w:r w:rsidRPr="00830F8C">
              <w:rPr>
                <w:rFonts w:cs="Times New Roman"/>
                <w:sz w:val="22"/>
              </w:rPr>
              <mc:AlternateContent>
                <mc:Choice Requires="wps">
                  <w:drawing>
                    <wp:anchor distT="0" distB="0" distL="114300" distR="114300" simplePos="0" relativeHeight="251665408" behindDoc="0" locked="0" layoutInCell="1" allowOverlap="1" wp14:anchorId="28ADD245" wp14:editId="2F68619E">
                      <wp:simplePos x="0" y="0"/>
                      <wp:positionH relativeFrom="column">
                        <wp:posOffset>592853</wp:posOffset>
                      </wp:positionH>
                      <wp:positionV relativeFrom="paragraph">
                        <wp:posOffset>85725</wp:posOffset>
                      </wp:positionV>
                      <wp:extent cx="1828800" cy="0"/>
                      <wp:effectExtent l="13335" t="9525" r="5715" b="9525"/>
                      <wp:wrapNone/>
                      <wp:docPr id="2" name="Straight Connector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E4AC6C7" id="Straight Connector 2" o:spid="_x0000_s1026" style="position:absolute;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6.7pt,6.75pt" to="190.7pt,6.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"/>
                  </w:pict>
                </mc:Fallback>
              </mc:AlternateContent>
            </w:r>
          </w:p>
        </w:tc>
        <w:tc>
          <w:tcPr>
            <w:tcW w:w="4678" w:type="dxa"/>
            <w:shd w:val="clear" w:color="auto" w:fill="auto"/>
          </w:tcPr>
          <w:p w14:paraId="0017D35E" w14:textId="77777777" w:rsidR="00AF0D31" w:rsidRPr="00830F8C" w:rsidRDefault="00AF0D31" w:rsidP="00BB05EB">
            <w:pPr>
              <w:jc w:val="center"/>
              <w:rPr>
                <w:rFonts w:cs="Times New Roman"/>
                <w:b/>
                <w:sz w:val="24"/>
                <w:szCs w:val="24"/>
                <w:lang w:eastAsia="vi-VN"/>
              </w:rPr>
            </w:pPr>
            <w:r w:rsidRPr="00830F8C">
              <w:rPr>
                <w:rFonts w:cs="Times New Roman"/>
                <w:i/>
                <w:sz w:val="24"/>
                <w:szCs w:val="24"/>
                <w:lang w:eastAsia="vi-VN"/>
              </w:rPr>
              <w:t>TP.  HCM, ngày….tháng…..năm……..</w:t>
            </w:r>
          </w:p>
        </w:tc>
      </w:tr>
    </w:tbl>
    <w:p w14:paraId="33FC5401" w14:textId="151DC2BC" w:rsidR="00044CE2" w:rsidRPr="00830F8C" w:rsidRDefault="004F7ED6" w:rsidP="004F6A8F">
      <w:pPr>
        <w:jc w:val="center"/>
        <w:rPr>
          <w:rFonts w:cs="Times New Roman"/>
          <w:b/>
          <w:sz w:val="2"/>
        </w:rPr>
      </w:pPr>
      <w:r w:rsidRPr="00830F8C">
        <w:rPr>
          <w:rFonts w:cs="Times New Roman"/>
          <w:b/>
          <w:sz w:val="28"/>
        </w:rPr>
        <w:t>ĐỀ CƯƠNG CHI TIẾT</w:t>
      </w:r>
    </w:p>
    <w:tbl>
      <w:tblPr>
        <w:tblW w:w="95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56"/>
        <w:gridCol w:w="4757"/>
      </w:tblGrid>
      <w:tr w:rsidR="004F7ED6" w:rsidRPr="00830F8C" w14:paraId="20325BA1" w14:textId="77777777" w:rsidTr="005A6B98">
        <w:trPr>
          <w:jc w:val="center"/>
        </w:trPr>
        <w:tc>
          <w:tcPr>
            <w:tcW w:w="9513" w:type="dxa"/>
            <w:gridSpan w:val="2"/>
          </w:tcPr>
          <w:p w14:paraId="722F6B40" w14:textId="22BADFBF" w:rsidR="004F7ED6" w:rsidRPr="00AF0D31" w:rsidRDefault="004F7ED6" w:rsidP="00072DB1">
            <w:pPr>
              <w:spacing w:before="120" w:line="276" w:lineRule="auto"/>
              <w:jc w:val="left"/>
              <w:rPr>
                <w:rFonts w:cs="Times New Roman"/>
                <w:b/>
                <w:szCs w:val="26"/>
              </w:rPr>
            </w:pPr>
            <w:r w:rsidRPr="00AF0D31">
              <w:rPr>
                <w:rFonts w:cs="Times New Roman"/>
                <w:b/>
                <w:szCs w:val="26"/>
              </w:rPr>
              <w:t xml:space="preserve">TÊN </w:t>
            </w:r>
            <w:r w:rsidR="000F4931" w:rsidRPr="00AF0D31">
              <w:rPr>
                <w:rFonts w:cs="Times New Roman"/>
                <w:b/>
                <w:szCs w:val="26"/>
              </w:rPr>
              <w:t>ĐỒ ÁN</w:t>
            </w:r>
            <w:r w:rsidRPr="00AF0D31">
              <w:rPr>
                <w:rFonts w:cs="Times New Roman"/>
                <w:b/>
                <w:szCs w:val="26"/>
              </w:rPr>
              <w:t>:</w:t>
            </w:r>
            <w:r w:rsidR="00420D6E" w:rsidRPr="00AF0D31">
              <w:rPr>
                <w:rFonts w:cs="Times New Roman"/>
                <w:b/>
                <w:szCs w:val="26"/>
              </w:rPr>
              <w:t xml:space="preserve"> </w:t>
            </w:r>
            <w:r w:rsidR="00072DB1">
              <w:rPr>
                <w:rFonts w:cs="Times New Roman"/>
                <w:b/>
                <w:szCs w:val="26"/>
              </w:rPr>
              <w:t xml:space="preserve">THIẾT KẾ VÀ THI CÔNG HỆ THỐNG BÁO CHÁY TỰ ĐỘNG </w:t>
            </w:r>
          </w:p>
        </w:tc>
      </w:tr>
      <w:tr w:rsidR="004F7ED6" w:rsidRPr="00830F8C" w14:paraId="4CFDFCF7" w14:textId="77777777" w:rsidTr="005A6B98">
        <w:trPr>
          <w:jc w:val="center"/>
        </w:trPr>
        <w:tc>
          <w:tcPr>
            <w:tcW w:w="9513" w:type="dxa"/>
            <w:gridSpan w:val="2"/>
          </w:tcPr>
          <w:p w14:paraId="46F20030" w14:textId="06B6AF17" w:rsidR="004F7ED6" w:rsidRPr="00830F8C" w:rsidRDefault="000F4931" w:rsidP="00072DB1">
            <w:pPr>
              <w:spacing w:before="120" w:line="276" w:lineRule="auto"/>
              <w:rPr>
                <w:rFonts w:cs="Times New Roman"/>
                <w:szCs w:val="26"/>
              </w:rPr>
            </w:pPr>
            <w:r w:rsidRPr="00830F8C">
              <w:rPr>
                <w:rFonts w:cs="Times New Roman"/>
                <w:b/>
                <w:szCs w:val="26"/>
              </w:rPr>
              <w:t>Giảng viên</w:t>
            </w:r>
            <w:r w:rsidR="004F7ED6" w:rsidRPr="00830F8C">
              <w:rPr>
                <w:rFonts w:cs="Times New Roman"/>
                <w:b/>
                <w:szCs w:val="26"/>
              </w:rPr>
              <w:t xml:space="preserve"> hướng dẫn:</w:t>
            </w:r>
            <w:r w:rsidR="00072DB1">
              <w:rPr>
                <w:rFonts w:cs="Times New Roman"/>
                <w:b/>
                <w:szCs w:val="26"/>
              </w:rPr>
              <w:t xml:space="preserve"> ThS.Trần Hoàn</w:t>
            </w:r>
            <w:r w:rsidR="006349DD" w:rsidRPr="00830F8C">
              <w:rPr>
                <w:rFonts w:cs="Times New Roman"/>
                <w:b/>
                <w:szCs w:val="26"/>
              </w:rPr>
              <w:t xml:space="preserve"> </w:t>
            </w:r>
          </w:p>
        </w:tc>
      </w:tr>
      <w:tr w:rsidR="004F7ED6" w:rsidRPr="00830F8C" w14:paraId="5E0ED180" w14:textId="77777777" w:rsidTr="005A6B98">
        <w:trPr>
          <w:jc w:val="center"/>
        </w:trPr>
        <w:tc>
          <w:tcPr>
            <w:tcW w:w="9513" w:type="dxa"/>
            <w:gridSpan w:val="2"/>
          </w:tcPr>
          <w:p w14:paraId="46DE6D2A" w14:textId="77777777" w:rsidR="004F7ED6" w:rsidRPr="00830F8C" w:rsidRDefault="004F7ED6" w:rsidP="000F4931">
            <w:pPr>
              <w:spacing w:before="120" w:line="276" w:lineRule="auto"/>
              <w:rPr>
                <w:rFonts w:cs="Times New Roman"/>
                <w:szCs w:val="26"/>
              </w:rPr>
            </w:pPr>
            <w:r w:rsidRPr="00830F8C">
              <w:rPr>
                <w:rFonts w:cs="Times New Roman"/>
                <w:b/>
                <w:szCs w:val="26"/>
              </w:rPr>
              <w:t xml:space="preserve">Thời gian thực hiện: </w:t>
            </w:r>
            <w:r w:rsidRPr="00830F8C">
              <w:rPr>
                <w:rFonts w:cs="Times New Roman"/>
                <w:szCs w:val="26"/>
              </w:rPr>
              <w:t>Từ ngày</w:t>
            </w:r>
            <w:r w:rsidR="006349DD" w:rsidRPr="00830F8C">
              <w:rPr>
                <w:rFonts w:cs="Times New Roman"/>
                <w:szCs w:val="26"/>
              </w:rPr>
              <w:t xml:space="preserve"> </w:t>
            </w:r>
            <w:r w:rsidR="000F4931" w:rsidRPr="00830F8C">
              <w:rPr>
                <w:rFonts w:cs="Times New Roman"/>
                <w:szCs w:val="26"/>
              </w:rPr>
              <w:t>…</w:t>
            </w:r>
            <w:r w:rsidR="006349DD" w:rsidRPr="00830F8C">
              <w:rPr>
                <w:rFonts w:cs="Times New Roman"/>
                <w:szCs w:val="26"/>
              </w:rPr>
              <w:t>/</w:t>
            </w:r>
            <w:r w:rsidR="000F4931" w:rsidRPr="00830F8C">
              <w:rPr>
                <w:rFonts w:cs="Times New Roman"/>
                <w:szCs w:val="26"/>
              </w:rPr>
              <w:t>…</w:t>
            </w:r>
            <w:r w:rsidR="006349DD" w:rsidRPr="00830F8C">
              <w:rPr>
                <w:rFonts w:cs="Times New Roman"/>
                <w:szCs w:val="26"/>
              </w:rPr>
              <w:t>/201</w:t>
            </w:r>
            <w:r w:rsidR="000F4931" w:rsidRPr="00830F8C">
              <w:rPr>
                <w:rFonts w:cs="Times New Roman"/>
                <w:szCs w:val="26"/>
              </w:rPr>
              <w:t>…</w:t>
            </w:r>
            <w:r w:rsidR="006349DD" w:rsidRPr="00830F8C">
              <w:rPr>
                <w:rFonts w:cs="Times New Roman"/>
                <w:szCs w:val="26"/>
              </w:rPr>
              <w:t xml:space="preserve"> </w:t>
            </w:r>
            <w:r w:rsidRPr="00830F8C">
              <w:rPr>
                <w:rFonts w:cs="Times New Roman"/>
                <w:szCs w:val="26"/>
              </w:rPr>
              <w:t>đến ngày</w:t>
            </w:r>
            <w:r w:rsidR="006349DD" w:rsidRPr="00830F8C">
              <w:rPr>
                <w:rFonts w:cs="Times New Roman"/>
                <w:szCs w:val="26"/>
              </w:rPr>
              <w:t xml:space="preserve"> </w:t>
            </w:r>
            <w:r w:rsidR="000F4931" w:rsidRPr="00830F8C">
              <w:rPr>
                <w:rFonts w:cs="Times New Roman"/>
                <w:szCs w:val="26"/>
              </w:rPr>
              <w:t>…/…/201…</w:t>
            </w:r>
          </w:p>
        </w:tc>
      </w:tr>
      <w:tr w:rsidR="004F7ED6" w:rsidRPr="00830F8C" w14:paraId="74A4652E" w14:textId="77777777" w:rsidTr="005A6B98">
        <w:trPr>
          <w:jc w:val="center"/>
        </w:trPr>
        <w:tc>
          <w:tcPr>
            <w:tcW w:w="9513" w:type="dxa"/>
            <w:gridSpan w:val="2"/>
          </w:tcPr>
          <w:p w14:paraId="79881541" w14:textId="51927604" w:rsidR="004F7ED6" w:rsidRPr="00830F8C" w:rsidRDefault="004F7ED6" w:rsidP="00072DB1">
            <w:pPr>
              <w:spacing w:before="120" w:line="276" w:lineRule="auto"/>
              <w:rPr>
                <w:rFonts w:cs="Times New Roman"/>
                <w:szCs w:val="26"/>
              </w:rPr>
            </w:pPr>
            <w:r w:rsidRPr="00830F8C">
              <w:rPr>
                <w:rFonts w:cs="Times New Roman"/>
                <w:b/>
                <w:szCs w:val="26"/>
              </w:rPr>
              <w:t>Sinh viên thực hiện:</w:t>
            </w:r>
            <w:r w:rsidR="006349DD" w:rsidRPr="00830F8C">
              <w:rPr>
                <w:rFonts w:cs="Times New Roman"/>
                <w:b/>
                <w:szCs w:val="26"/>
              </w:rPr>
              <w:t xml:space="preserve"> </w:t>
            </w:r>
            <w:r w:rsidR="00072DB1">
              <w:rPr>
                <w:rFonts w:cs="Times New Roman"/>
                <w:b/>
                <w:szCs w:val="26"/>
              </w:rPr>
              <w:t xml:space="preserve">Nguyễn Thành Công </w:t>
            </w:r>
          </w:p>
        </w:tc>
      </w:tr>
      <w:tr w:rsidR="004F7ED6" w:rsidRPr="00830F8C" w14:paraId="3AC920EC" w14:textId="77777777" w:rsidTr="000B1CC6">
        <w:trPr>
          <w:trHeight w:val="3491"/>
          <w:jc w:val="center"/>
        </w:trPr>
        <w:tc>
          <w:tcPr>
            <w:tcW w:w="9513" w:type="dxa"/>
            <w:gridSpan w:val="2"/>
          </w:tcPr>
          <w:p w14:paraId="61CA9E9A" w14:textId="77777777" w:rsidR="004F7ED6" w:rsidRPr="00830F8C" w:rsidRDefault="004F7ED6" w:rsidP="00B9478C">
            <w:pPr>
              <w:spacing w:before="120" w:line="276" w:lineRule="auto"/>
              <w:rPr>
                <w:rFonts w:cs="Times New Roman"/>
                <w:b/>
                <w:szCs w:val="26"/>
              </w:rPr>
            </w:pPr>
            <w:r w:rsidRPr="00830F8C">
              <w:rPr>
                <w:rFonts w:cs="Times New Roman"/>
                <w:b/>
                <w:szCs w:val="26"/>
              </w:rPr>
              <w:t xml:space="preserve">Nội dung đề tài: </w:t>
            </w:r>
          </w:p>
          <w:p w14:paraId="353374C1" w14:textId="06D3897C" w:rsidR="004F7ED6" w:rsidRPr="00830F8C" w:rsidRDefault="007C5B2F" w:rsidP="0043607D">
            <w:pPr>
              <w:pStyle w:val="ListParagraph"/>
              <w:numPr>
                <w:ilvl w:val="0"/>
                <w:numId w:val="2"/>
              </w:numPr>
              <w:tabs>
                <w:tab w:val="left" w:pos="555"/>
              </w:tabs>
              <w:spacing w:before="120" w:line="276" w:lineRule="auto"/>
              <w:ind w:left="589" w:right="192" w:hanging="283"/>
              <w:rPr>
                <w:rFonts w:cs="Times New Roman"/>
                <w:szCs w:val="26"/>
              </w:rPr>
            </w:pPr>
            <w:r>
              <w:rPr>
                <w:rFonts w:cs="Times New Roman"/>
                <w:szCs w:val="26"/>
              </w:rPr>
              <w:t>Tìm hiểu về arduino; module Sim 800A; cảm biến MQ2, DTH11</w:t>
            </w:r>
          </w:p>
          <w:p w14:paraId="1212DECB" w14:textId="0C5AE104" w:rsidR="000F4931" w:rsidRPr="00830F8C" w:rsidRDefault="007C5B2F" w:rsidP="0043607D">
            <w:pPr>
              <w:pStyle w:val="ListParagraph"/>
              <w:numPr>
                <w:ilvl w:val="0"/>
                <w:numId w:val="2"/>
              </w:numPr>
              <w:tabs>
                <w:tab w:val="left" w:pos="555"/>
              </w:tabs>
              <w:spacing w:before="120" w:line="276" w:lineRule="auto"/>
              <w:ind w:left="589" w:right="192" w:hanging="283"/>
              <w:rPr>
                <w:rFonts w:cs="Times New Roman"/>
                <w:szCs w:val="26"/>
              </w:rPr>
            </w:pPr>
            <w:r>
              <w:rPr>
                <w:rFonts w:cs="Times New Roman"/>
                <w:szCs w:val="26"/>
              </w:rPr>
              <w:t>Đoc các giá trị khí gas, nhiệt độ, độ ẩm từ cảm biến MQ2, DTH11</w:t>
            </w:r>
          </w:p>
          <w:p w14:paraId="78F9BA94" w14:textId="280C168A" w:rsidR="000F4931" w:rsidRPr="00830F8C" w:rsidRDefault="007C5B2F" w:rsidP="0043607D">
            <w:pPr>
              <w:pStyle w:val="ListParagraph"/>
              <w:numPr>
                <w:ilvl w:val="0"/>
                <w:numId w:val="2"/>
              </w:numPr>
              <w:tabs>
                <w:tab w:val="left" w:pos="555"/>
              </w:tabs>
              <w:spacing w:before="120" w:line="276" w:lineRule="auto"/>
              <w:ind w:left="589" w:right="192" w:hanging="283"/>
              <w:rPr>
                <w:rFonts w:cs="Times New Roman"/>
                <w:szCs w:val="26"/>
              </w:rPr>
            </w:pPr>
            <w:r>
              <w:rPr>
                <w:rFonts w:cs="Times New Roman"/>
                <w:szCs w:val="26"/>
              </w:rPr>
              <w:t>Hiển thị lên LCD giá  trị đọc được của cảm biến</w:t>
            </w:r>
          </w:p>
          <w:p w14:paraId="5003BF27" w14:textId="6697C0D7" w:rsidR="000F4931" w:rsidRPr="00AF0D31" w:rsidRDefault="007C5B2F" w:rsidP="0043607D">
            <w:pPr>
              <w:pStyle w:val="ListParagraph"/>
              <w:numPr>
                <w:ilvl w:val="0"/>
                <w:numId w:val="2"/>
              </w:numPr>
              <w:tabs>
                <w:tab w:val="left" w:pos="555"/>
              </w:tabs>
              <w:spacing w:before="120" w:line="276" w:lineRule="auto"/>
              <w:ind w:left="589" w:right="192" w:hanging="283"/>
              <w:rPr>
                <w:rFonts w:cs="Times New Roman"/>
                <w:szCs w:val="26"/>
              </w:rPr>
            </w:pPr>
            <w:r>
              <w:rPr>
                <w:rFonts w:cs="Times New Roman"/>
                <w:szCs w:val="26"/>
              </w:rPr>
              <w:t>Cảnh báo thông qua led;còi; gọi, nhắn tin về Sim khi các giá trị của cảm biến vượt ngưỡng cho phép .</w:t>
            </w:r>
          </w:p>
        </w:tc>
      </w:tr>
      <w:tr w:rsidR="004F7ED6" w:rsidRPr="00830F8C" w14:paraId="2A2D1672" w14:textId="77777777" w:rsidTr="005A6B98">
        <w:trPr>
          <w:jc w:val="center"/>
        </w:trPr>
        <w:tc>
          <w:tcPr>
            <w:tcW w:w="9513" w:type="dxa"/>
            <w:gridSpan w:val="2"/>
          </w:tcPr>
          <w:p w14:paraId="5100CAD6" w14:textId="77777777" w:rsidR="004F7ED6" w:rsidRPr="00830F8C" w:rsidRDefault="004F7ED6" w:rsidP="00B9478C">
            <w:pPr>
              <w:spacing w:before="120" w:line="276" w:lineRule="auto"/>
              <w:rPr>
                <w:rFonts w:cs="Times New Roman"/>
                <w:i/>
                <w:szCs w:val="26"/>
              </w:rPr>
            </w:pPr>
            <w:r w:rsidRPr="00830F8C">
              <w:rPr>
                <w:rFonts w:cs="Times New Roman"/>
                <w:b/>
                <w:szCs w:val="26"/>
              </w:rPr>
              <w:t xml:space="preserve">Kế hoạch thực hiện: </w:t>
            </w:r>
          </w:p>
          <w:p w14:paraId="26724A10" w14:textId="77777777" w:rsidR="000F4931" w:rsidRPr="00830F8C" w:rsidRDefault="000F4931" w:rsidP="0043607D">
            <w:pPr>
              <w:pStyle w:val="ListParagraph"/>
              <w:numPr>
                <w:ilvl w:val="0"/>
                <w:numId w:val="3"/>
              </w:numPr>
              <w:tabs>
                <w:tab w:val="left" w:pos="555"/>
              </w:tabs>
              <w:spacing w:before="120" w:line="276" w:lineRule="auto"/>
              <w:ind w:left="589" w:right="192" w:hanging="283"/>
              <w:rPr>
                <w:rFonts w:cs="Times New Roman"/>
                <w:i/>
                <w:szCs w:val="26"/>
              </w:rPr>
            </w:pPr>
            <w:r w:rsidRPr="00830F8C">
              <w:rPr>
                <w:rFonts w:cs="Times New Roman"/>
                <w:szCs w:val="26"/>
              </w:rPr>
              <w:t>Từ ngày …/…/201… đến ngày …/…/201…:</w:t>
            </w:r>
            <w:r w:rsidR="00796CFC" w:rsidRPr="00830F8C">
              <w:rPr>
                <w:rFonts w:cs="Times New Roman"/>
                <w:szCs w:val="26"/>
              </w:rPr>
              <w:t xml:space="preserve"> ( hoặc tháng… ): thực hiện…..</w:t>
            </w:r>
          </w:p>
          <w:p w14:paraId="099004E2" w14:textId="77777777" w:rsidR="000F4931" w:rsidRPr="00830F8C" w:rsidRDefault="000F4931" w:rsidP="0043607D">
            <w:pPr>
              <w:pStyle w:val="ListParagraph"/>
              <w:numPr>
                <w:ilvl w:val="0"/>
                <w:numId w:val="3"/>
              </w:numPr>
              <w:tabs>
                <w:tab w:val="left" w:pos="555"/>
              </w:tabs>
              <w:spacing w:before="120" w:line="276" w:lineRule="auto"/>
              <w:ind w:left="589" w:right="192" w:hanging="283"/>
              <w:rPr>
                <w:rFonts w:cs="Times New Roman"/>
                <w:i/>
                <w:szCs w:val="26"/>
              </w:rPr>
            </w:pPr>
            <w:r w:rsidRPr="00830F8C">
              <w:rPr>
                <w:rFonts w:cs="Times New Roman"/>
                <w:szCs w:val="26"/>
              </w:rPr>
              <w:t>Từ ngày …/…/201… đến ngày …/…/201</w:t>
            </w:r>
            <w:r w:rsidR="00796CFC" w:rsidRPr="00830F8C">
              <w:rPr>
                <w:rFonts w:cs="Times New Roman"/>
                <w:szCs w:val="26"/>
              </w:rPr>
              <w:t>…: ( hoặc tháng… ): thực hiện…..</w:t>
            </w:r>
            <w:r w:rsidRPr="00830F8C">
              <w:rPr>
                <w:rFonts w:cs="Times New Roman"/>
                <w:szCs w:val="26"/>
              </w:rPr>
              <w:t>…:</w:t>
            </w:r>
          </w:p>
          <w:p w14:paraId="751806FF" w14:textId="77777777" w:rsidR="000F4931" w:rsidRPr="00830F8C" w:rsidRDefault="000F4931" w:rsidP="0043607D">
            <w:pPr>
              <w:pStyle w:val="ListParagraph"/>
              <w:numPr>
                <w:ilvl w:val="0"/>
                <w:numId w:val="3"/>
              </w:numPr>
              <w:tabs>
                <w:tab w:val="left" w:pos="555"/>
              </w:tabs>
              <w:spacing w:before="120" w:line="276" w:lineRule="auto"/>
              <w:ind w:left="589" w:right="192" w:hanging="283"/>
              <w:rPr>
                <w:rFonts w:cs="Times New Roman"/>
                <w:i/>
                <w:szCs w:val="26"/>
              </w:rPr>
            </w:pPr>
            <w:r w:rsidRPr="00830F8C">
              <w:rPr>
                <w:rFonts w:cs="Times New Roman"/>
                <w:szCs w:val="26"/>
              </w:rPr>
              <w:t>Từ ngày …/…/201… đến ngày …/…/201</w:t>
            </w:r>
            <w:r w:rsidR="00796CFC" w:rsidRPr="00830F8C">
              <w:rPr>
                <w:rFonts w:cs="Times New Roman"/>
                <w:szCs w:val="26"/>
              </w:rPr>
              <w:t>…: ( hoặc tháng… ): thực hiện…..</w:t>
            </w:r>
            <w:r w:rsidRPr="00830F8C">
              <w:rPr>
                <w:rFonts w:cs="Times New Roman"/>
                <w:szCs w:val="26"/>
              </w:rPr>
              <w:t>…:</w:t>
            </w:r>
          </w:p>
          <w:p w14:paraId="2BE5CE6E" w14:textId="68447AE8" w:rsidR="000F4931" w:rsidRPr="00AF0D31" w:rsidRDefault="000F4931" w:rsidP="0043607D">
            <w:pPr>
              <w:pStyle w:val="ListParagraph"/>
              <w:numPr>
                <w:ilvl w:val="0"/>
                <w:numId w:val="3"/>
              </w:numPr>
              <w:tabs>
                <w:tab w:val="left" w:pos="555"/>
              </w:tabs>
              <w:spacing w:before="120" w:line="276" w:lineRule="auto"/>
              <w:ind w:left="589" w:right="192" w:hanging="283"/>
              <w:rPr>
                <w:rFonts w:cs="Times New Roman"/>
                <w:szCs w:val="26"/>
              </w:rPr>
            </w:pPr>
            <w:r w:rsidRPr="00830F8C">
              <w:rPr>
                <w:rFonts w:cs="Times New Roman"/>
                <w:szCs w:val="26"/>
              </w:rPr>
              <w:t>Từ ngày …/…/201… đến ngày …/…/201</w:t>
            </w:r>
            <w:r w:rsidR="00796CFC" w:rsidRPr="00830F8C">
              <w:rPr>
                <w:rFonts w:cs="Times New Roman"/>
                <w:szCs w:val="26"/>
              </w:rPr>
              <w:t>…: ( hoặc tháng… ): thực hiện…..</w:t>
            </w:r>
            <w:r w:rsidRPr="00830F8C">
              <w:rPr>
                <w:rFonts w:cs="Times New Roman"/>
                <w:szCs w:val="26"/>
              </w:rPr>
              <w:t>…:</w:t>
            </w:r>
          </w:p>
        </w:tc>
      </w:tr>
      <w:tr w:rsidR="004F7ED6" w:rsidRPr="00830F8C" w14:paraId="74207E43" w14:textId="77777777" w:rsidTr="005A6B98">
        <w:trPr>
          <w:jc w:val="center"/>
        </w:trPr>
        <w:tc>
          <w:tcPr>
            <w:tcW w:w="4756" w:type="dxa"/>
          </w:tcPr>
          <w:p w14:paraId="1EC2EE01" w14:textId="77777777" w:rsidR="004F7ED6" w:rsidRPr="00830F8C" w:rsidRDefault="004F7ED6" w:rsidP="00B9478C">
            <w:pPr>
              <w:spacing w:before="120" w:line="276" w:lineRule="auto"/>
              <w:jc w:val="center"/>
              <w:rPr>
                <w:rFonts w:cs="Times New Roman"/>
                <w:b/>
                <w:szCs w:val="26"/>
              </w:rPr>
            </w:pPr>
            <w:r w:rsidRPr="00830F8C">
              <w:rPr>
                <w:rFonts w:cs="Times New Roman"/>
                <w:b/>
                <w:szCs w:val="26"/>
              </w:rPr>
              <w:t xml:space="preserve">Xác nhận của </w:t>
            </w:r>
            <w:r w:rsidR="000F4931" w:rsidRPr="00830F8C">
              <w:rPr>
                <w:rFonts w:cs="Times New Roman"/>
                <w:b/>
                <w:szCs w:val="26"/>
              </w:rPr>
              <w:t>giảng viên</w:t>
            </w:r>
            <w:r w:rsidRPr="00830F8C">
              <w:rPr>
                <w:rFonts w:cs="Times New Roman"/>
                <w:b/>
                <w:szCs w:val="26"/>
              </w:rPr>
              <w:t xml:space="preserve"> hướng dẫn</w:t>
            </w:r>
          </w:p>
          <w:p w14:paraId="373166FE" w14:textId="77777777" w:rsidR="004F7ED6" w:rsidRPr="00830F8C" w:rsidRDefault="004F7ED6" w:rsidP="00B9478C">
            <w:pPr>
              <w:spacing w:before="120" w:line="276" w:lineRule="auto"/>
              <w:jc w:val="center"/>
              <w:rPr>
                <w:rFonts w:cs="Times New Roman"/>
                <w:b/>
                <w:szCs w:val="26"/>
              </w:rPr>
            </w:pPr>
          </w:p>
        </w:tc>
        <w:tc>
          <w:tcPr>
            <w:tcW w:w="4757" w:type="dxa"/>
          </w:tcPr>
          <w:p w14:paraId="7D48F4D0" w14:textId="77777777" w:rsidR="004F7ED6" w:rsidRPr="00830F8C" w:rsidRDefault="004F7ED6" w:rsidP="00B9478C">
            <w:pPr>
              <w:spacing w:before="120" w:line="276" w:lineRule="auto"/>
              <w:jc w:val="center"/>
              <w:rPr>
                <w:rFonts w:cs="Times New Roman"/>
              </w:rPr>
            </w:pPr>
            <w:r w:rsidRPr="00830F8C">
              <w:rPr>
                <w:rFonts w:cs="Times New Roman"/>
              </w:rPr>
              <w:t>TP. HCM, ngày….tháng …..năm…..</w:t>
            </w:r>
          </w:p>
          <w:p w14:paraId="72E4C7E5" w14:textId="77777777" w:rsidR="004F7ED6" w:rsidRPr="00830F8C" w:rsidRDefault="004F7ED6" w:rsidP="00B9478C">
            <w:pPr>
              <w:tabs>
                <w:tab w:val="center" w:pos="1439"/>
              </w:tabs>
              <w:spacing w:before="120" w:line="276" w:lineRule="auto"/>
              <w:jc w:val="center"/>
              <w:rPr>
                <w:rFonts w:cs="Times New Roman"/>
                <w:b/>
                <w:szCs w:val="26"/>
              </w:rPr>
            </w:pPr>
            <w:r w:rsidRPr="00830F8C">
              <w:rPr>
                <w:rFonts w:cs="Times New Roman"/>
                <w:b/>
                <w:szCs w:val="26"/>
              </w:rPr>
              <w:t>Sinh viên</w:t>
            </w:r>
          </w:p>
          <w:p w14:paraId="4DD5919B" w14:textId="2D40CB65" w:rsidR="00044CE2" w:rsidRPr="00830F8C" w:rsidRDefault="007C5B2F" w:rsidP="00B9478C">
            <w:pPr>
              <w:tabs>
                <w:tab w:val="center" w:pos="1439"/>
              </w:tabs>
              <w:spacing w:before="120" w:line="276" w:lineRule="auto"/>
              <w:jc w:val="center"/>
              <w:rPr>
                <w:rFonts w:cs="Times New Roman"/>
                <w:b/>
                <w:szCs w:val="26"/>
              </w:rPr>
            </w:pPr>
            <w:r>
              <w:rPr>
                <w:rFonts w:cs="Times New Roman"/>
                <w:b/>
                <w:szCs w:val="26"/>
              </w:rPr>
              <w:t>Nguyễn Thành Công</w:t>
            </w:r>
          </w:p>
          <w:p w14:paraId="153FB310" w14:textId="262C0122" w:rsidR="006349DD" w:rsidRDefault="006349DD" w:rsidP="00B9478C">
            <w:pPr>
              <w:tabs>
                <w:tab w:val="center" w:pos="1439"/>
              </w:tabs>
              <w:spacing w:before="120" w:line="276" w:lineRule="auto"/>
              <w:jc w:val="center"/>
              <w:rPr>
                <w:rFonts w:cs="Times New Roman"/>
                <w:b/>
                <w:szCs w:val="26"/>
              </w:rPr>
            </w:pPr>
          </w:p>
          <w:p w14:paraId="01342995" w14:textId="77777777" w:rsidR="00AF0D31" w:rsidRPr="00830F8C" w:rsidRDefault="00AF0D31" w:rsidP="00B9478C">
            <w:pPr>
              <w:tabs>
                <w:tab w:val="center" w:pos="1439"/>
              </w:tabs>
              <w:spacing w:before="120" w:line="276" w:lineRule="auto"/>
              <w:jc w:val="center"/>
              <w:rPr>
                <w:rFonts w:cs="Times New Roman"/>
                <w:b/>
                <w:szCs w:val="26"/>
              </w:rPr>
            </w:pPr>
          </w:p>
          <w:p w14:paraId="47C538CA" w14:textId="77777777" w:rsidR="0050400A" w:rsidRPr="00830F8C" w:rsidRDefault="0050400A" w:rsidP="00B9478C">
            <w:pPr>
              <w:tabs>
                <w:tab w:val="center" w:pos="1439"/>
              </w:tabs>
              <w:spacing w:before="120" w:line="276" w:lineRule="auto"/>
              <w:jc w:val="center"/>
              <w:rPr>
                <w:rFonts w:cs="Times New Roman"/>
                <w:b/>
                <w:szCs w:val="26"/>
              </w:rPr>
            </w:pPr>
          </w:p>
        </w:tc>
      </w:tr>
    </w:tbl>
    <w:p w14:paraId="1D98CB3A" w14:textId="77777777" w:rsidR="00533536" w:rsidRPr="00830F8C" w:rsidRDefault="00533536">
      <w:pPr>
        <w:rPr>
          <w:rFonts w:cs="Times New Roman"/>
        </w:rPr>
        <w:sectPr w:rsidR="00533536" w:rsidRPr="00830F8C" w:rsidSect="005E313E">
          <w:footerReference w:type="default" r:id="rId14"/>
          <w:pgSz w:w="11907" w:h="16840" w:code="9"/>
          <w:pgMar w:top="1134" w:right="1134" w:bottom="851" w:left="1440" w:header="720" w:footer="720" w:gutter="0"/>
          <w:cols w:space="720"/>
          <w:docGrid w:linePitch="360"/>
        </w:sectPr>
      </w:pPr>
    </w:p>
    <w:p w14:paraId="3FDFA1EA" w14:textId="77777777" w:rsidR="00544A7C" w:rsidRPr="00E07936" w:rsidRDefault="00544A7C" w:rsidP="00704B6E">
      <w:pPr>
        <w:pStyle w:val="Heading1"/>
        <w:rPr>
          <w:sz w:val="36"/>
          <w:szCs w:val="36"/>
        </w:rPr>
      </w:pPr>
      <w:bookmarkStart w:id="2" w:name="_Toc82420253"/>
      <w:bookmarkStart w:id="3" w:name="_Toc82422793"/>
      <w:bookmarkStart w:id="4" w:name="_Toc82455152"/>
      <w:r w:rsidRPr="00E07936">
        <w:rPr>
          <w:sz w:val="36"/>
          <w:szCs w:val="36"/>
        </w:rPr>
        <w:lastRenderedPageBreak/>
        <w:t>MỤC LỤC</w:t>
      </w:r>
      <w:bookmarkEnd w:id="2"/>
      <w:bookmarkEnd w:id="3"/>
      <w:bookmarkEnd w:id="4"/>
    </w:p>
    <w:p w14:paraId="24482DB6" w14:textId="11DFD1E7" w:rsidR="001E64E2" w:rsidRDefault="001E64E2">
      <w:pPr>
        <w:pStyle w:val="TOC1"/>
        <w:tabs>
          <w:tab w:val="right" w:leader="dot" w:pos="8778"/>
        </w:tabs>
        <w:rPr>
          <w:rFonts w:asciiTheme="minorHAnsi" w:hAnsiTheme="minorHAnsi" w:cstheme="minorBidi"/>
          <w:sz w:val="22"/>
        </w:rPr>
      </w:pPr>
      <w:r>
        <w:rPr>
          <w:sz w:val="36"/>
        </w:rPr>
        <w:fldChar w:fldCharType="begin"/>
      </w:r>
      <w:r>
        <w:rPr>
          <w:sz w:val="36"/>
        </w:rPr>
        <w:instrText xml:space="preserve"> TOC \o "1-3" \h \z \u </w:instrText>
      </w:r>
      <w:r>
        <w:rPr>
          <w:sz w:val="36"/>
        </w:rPr>
        <w:fldChar w:fldCharType="separate"/>
      </w:r>
      <w:hyperlink w:anchor="_Toc82455152" w:history="1">
        <w:r w:rsidRPr="001E674D">
          <w:rPr>
            <w:rStyle w:val="Hyperlink"/>
          </w:rPr>
          <w:t>MỤC LỤC</w:t>
        </w:r>
        <w:r>
          <w:rPr>
            <w:webHidden/>
          </w:rPr>
          <w:tab/>
        </w:r>
        <w:r>
          <w:rPr>
            <w:webHidden/>
          </w:rPr>
          <w:fldChar w:fldCharType="begin"/>
        </w:r>
        <w:r>
          <w:rPr>
            <w:webHidden/>
          </w:rPr>
          <w:instrText xml:space="preserve"> PAGEREF _Toc82455152 \h </w:instrText>
        </w:r>
        <w:r>
          <w:rPr>
            <w:webHidden/>
          </w:rPr>
        </w:r>
        <w:r>
          <w:rPr>
            <w:webHidden/>
          </w:rPr>
          <w:fldChar w:fldCharType="separate"/>
        </w:r>
        <w:r w:rsidR="001A4981">
          <w:rPr>
            <w:webHidden/>
          </w:rPr>
          <w:t>i</w:t>
        </w:r>
        <w:r>
          <w:rPr>
            <w:webHidden/>
          </w:rPr>
          <w:fldChar w:fldCharType="end"/>
        </w:r>
      </w:hyperlink>
    </w:p>
    <w:p w14:paraId="000E5BAA" w14:textId="22C35E3B" w:rsidR="001E64E2" w:rsidRDefault="001E64E2">
      <w:pPr>
        <w:pStyle w:val="TOC1"/>
        <w:tabs>
          <w:tab w:val="right" w:leader="dot" w:pos="8778"/>
        </w:tabs>
        <w:rPr>
          <w:rFonts w:asciiTheme="minorHAnsi" w:hAnsiTheme="minorHAnsi" w:cstheme="minorBidi"/>
          <w:sz w:val="22"/>
        </w:rPr>
      </w:pPr>
      <w:hyperlink w:anchor="_Toc82455153" w:history="1">
        <w:r w:rsidRPr="001E674D">
          <w:rPr>
            <w:rStyle w:val="Hyperlink"/>
          </w:rPr>
          <w:t>DANH MỤC KÝ HIỆU, CỤM TỪ VIẾT TẮT</w:t>
        </w:r>
        <w:r>
          <w:rPr>
            <w:webHidden/>
          </w:rPr>
          <w:tab/>
        </w:r>
        <w:r>
          <w:rPr>
            <w:webHidden/>
          </w:rPr>
          <w:fldChar w:fldCharType="begin"/>
        </w:r>
        <w:r>
          <w:rPr>
            <w:webHidden/>
          </w:rPr>
          <w:instrText xml:space="preserve"> PAGEREF _Toc82455153 \h </w:instrText>
        </w:r>
        <w:r>
          <w:rPr>
            <w:webHidden/>
          </w:rPr>
        </w:r>
        <w:r>
          <w:rPr>
            <w:webHidden/>
          </w:rPr>
          <w:fldChar w:fldCharType="separate"/>
        </w:r>
        <w:r w:rsidR="001A4981">
          <w:rPr>
            <w:webHidden/>
          </w:rPr>
          <w:t>iii</w:t>
        </w:r>
        <w:r>
          <w:rPr>
            <w:webHidden/>
          </w:rPr>
          <w:fldChar w:fldCharType="end"/>
        </w:r>
      </w:hyperlink>
    </w:p>
    <w:p w14:paraId="41DF333E" w14:textId="5231FF4F" w:rsidR="001E64E2" w:rsidRDefault="001E64E2">
      <w:pPr>
        <w:pStyle w:val="TOC1"/>
        <w:tabs>
          <w:tab w:val="right" w:leader="dot" w:pos="8778"/>
        </w:tabs>
        <w:rPr>
          <w:rFonts w:asciiTheme="minorHAnsi" w:hAnsiTheme="minorHAnsi" w:cstheme="minorBidi"/>
          <w:sz w:val="22"/>
        </w:rPr>
      </w:pPr>
      <w:hyperlink w:anchor="_Toc82455154" w:history="1">
        <w:r w:rsidRPr="001E674D">
          <w:rPr>
            <w:rStyle w:val="Hyperlink"/>
          </w:rPr>
          <w:t>DANH MỤC HÌNH ẢNH</w:t>
        </w:r>
        <w:r>
          <w:rPr>
            <w:webHidden/>
          </w:rPr>
          <w:tab/>
        </w:r>
        <w:r>
          <w:rPr>
            <w:webHidden/>
          </w:rPr>
          <w:fldChar w:fldCharType="begin"/>
        </w:r>
        <w:r>
          <w:rPr>
            <w:webHidden/>
          </w:rPr>
          <w:instrText xml:space="preserve"> PAGEREF _Toc82455154 \h </w:instrText>
        </w:r>
        <w:r>
          <w:rPr>
            <w:webHidden/>
          </w:rPr>
        </w:r>
        <w:r>
          <w:rPr>
            <w:webHidden/>
          </w:rPr>
          <w:fldChar w:fldCharType="separate"/>
        </w:r>
        <w:r w:rsidR="001A4981">
          <w:rPr>
            <w:webHidden/>
          </w:rPr>
          <w:t>iv</w:t>
        </w:r>
        <w:r>
          <w:rPr>
            <w:webHidden/>
          </w:rPr>
          <w:fldChar w:fldCharType="end"/>
        </w:r>
      </w:hyperlink>
    </w:p>
    <w:p w14:paraId="2ABDAAFE" w14:textId="5438BEB6" w:rsidR="001E64E2" w:rsidRDefault="001E64E2">
      <w:pPr>
        <w:pStyle w:val="TOC1"/>
        <w:tabs>
          <w:tab w:val="right" w:leader="dot" w:pos="8778"/>
        </w:tabs>
        <w:rPr>
          <w:rFonts w:asciiTheme="minorHAnsi" w:hAnsiTheme="minorHAnsi" w:cstheme="minorBidi"/>
          <w:sz w:val="22"/>
        </w:rPr>
      </w:pPr>
      <w:hyperlink w:anchor="_Toc82455155" w:history="1">
        <w:r w:rsidRPr="001E674D">
          <w:rPr>
            <w:rStyle w:val="Hyperlink"/>
          </w:rPr>
          <w:t>CHƯƠNG 1: TỔNG QUAN VỀ ĐỀ TÀI</w:t>
        </w:r>
        <w:r>
          <w:rPr>
            <w:webHidden/>
          </w:rPr>
          <w:tab/>
        </w:r>
        <w:r>
          <w:rPr>
            <w:webHidden/>
          </w:rPr>
          <w:fldChar w:fldCharType="begin"/>
        </w:r>
        <w:r>
          <w:rPr>
            <w:webHidden/>
          </w:rPr>
          <w:instrText xml:space="preserve"> PAGEREF _Toc82455155 \h </w:instrText>
        </w:r>
        <w:r>
          <w:rPr>
            <w:webHidden/>
          </w:rPr>
        </w:r>
        <w:r>
          <w:rPr>
            <w:webHidden/>
          </w:rPr>
          <w:fldChar w:fldCharType="separate"/>
        </w:r>
        <w:r w:rsidR="001A4981">
          <w:rPr>
            <w:webHidden/>
          </w:rPr>
          <w:t>1</w:t>
        </w:r>
        <w:r>
          <w:rPr>
            <w:webHidden/>
          </w:rPr>
          <w:fldChar w:fldCharType="end"/>
        </w:r>
      </w:hyperlink>
    </w:p>
    <w:p w14:paraId="49558EBE" w14:textId="3825CC27" w:rsidR="001E64E2" w:rsidRDefault="001E64E2">
      <w:pPr>
        <w:pStyle w:val="TOC2"/>
        <w:rPr>
          <w:rFonts w:asciiTheme="minorHAnsi" w:hAnsiTheme="minorHAnsi" w:cstheme="minorBidi"/>
          <w:sz w:val="22"/>
        </w:rPr>
      </w:pPr>
      <w:hyperlink w:anchor="_Toc82455156" w:history="1">
        <w:r w:rsidRPr="001E674D">
          <w:rPr>
            <w:rStyle w:val="Hyperlink"/>
          </w:rPr>
          <w:t>1.1 Đặt vấn đề</w:t>
        </w:r>
        <w:r>
          <w:rPr>
            <w:webHidden/>
          </w:rPr>
          <w:tab/>
        </w:r>
        <w:r>
          <w:rPr>
            <w:webHidden/>
          </w:rPr>
          <w:fldChar w:fldCharType="begin"/>
        </w:r>
        <w:r>
          <w:rPr>
            <w:webHidden/>
          </w:rPr>
          <w:instrText xml:space="preserve"> PAGEREF _Toc82455156 \h </w:instrText>
        </w:r>
        <w:r>
          <w:rPr>
            <w:webHidden/>
          </w:rPr>
        </w:r>
        <w:r>
          <w:rPr>
            <w:webHidden/>
          </w:rPr>
          <w:fldChar w:fldCharType="separate"/>
        </w:r>
        <w:r w:rsidR="001A4981">
          <w:rPr>
            <w:webHidden/>
          </w:rPr>
          <w:t>1</w:t>
        </w:r>
        <w:r>
          <w:rPr>
            <w:webHidden/>
          </w:rPr>
          <w:fldChar w:fldCharType="end"/>
        </w:r>
      </w:hyperlink>
    </w:p>
    <w:p w14:paraId="7251D8E6" w14:textId="698FA8C2" w:rsidR="001E64E2" w:rsidRDefault="001E64E2">
      <w:pPr>
        <w:pStyle w:val="TOC2"/>
        <w:rPr>
          <w:rFonts w:asciiTheme="minorHAnsi" w:hAnsiTheme="minorHAnsi" w:cstheme="minorBidi"/>
          <w:sz w:val="22"/>
        </w:rPr>
      </w:pPr>
      <w:hyperlink w:anchor="_Toc82455157" w:history="1">
        <w:r w:rsidRPr="001E674D">
          <w:rPr>
            <w:rStyle w:val="Hyperlink"/>
          </w:rPr>
          <w:t>1.2 Mục tiêu đề tài</w:t>
        </w:r>
        <w:r>
          <w:rPr>
            <w:webHidden/>
          </w:rPr>
          <w:tab/>
        </w:r>
        <w:r>
          <w:rPr>
            <w:webHidden/>
          </w:rPr>
          <w:fldChar w:fldCharType="begin"/>
        </w:r>
        <w:r>
          <w:rPr>
            <w:webHidden/>
          </w:rPr>
          <w:instrText xml:space="preserve"> PAGEREF _Toc82455157 \h </w:instrText>
        </w:r>
        <w:r>
          <w:rPr>
            <w:webHidden/>
          </w:rPr>
        </w:r>
        <w:r>
          <w:rPr>
            <w:webHidden/>
          </w:rPr>
          <w:fldChar w:fldCharType="separate"/>
        </w:r>
        <w:r w:rsidR="001A4981">
          <w:rPr>
            <w:webHidden/>
          </w:rPr>
          <w:t>1</w:t>
        </w:r>
        <w:r>
          <w:rPr>
            <w:webHidden/>
          </w:rPr>
          <w:fldChar w:fldCharType="end"/>
        </w:r>
      </w:hyperlink>
    </w:p>
    <w:p w14:paraId="48FAF381" w14:textId="7D0603E3" w:rsidR="001E64E2" w:rsidRDefault="001E64E2">
      <w:pPr>
        <w:pStyle w:val="TOC2"/>
        <w:rPr>
          <w:rFonts w:asciiTheme="minorHAnsi" w:hAnsiTheme="minorHAnsi" w:cstheme="minorBidi"/>
          <w:sz w:val="22"/>
        </w:rPr>
      </w:pPr>
      <w:hyperlink w:anchor="_Toc82455158" w:history="1">
        <w:r w:rsidRPr="001E674D">
          <w:rPr>
            <w:rStyle w:val="Hyperlink"/>
          </w:rPr>
          <w:t>1.3 Phương pháp nghiên cứu</w:t>
        </w:r>
        <w:r>
          <w:rPr>
            <w:webHidden/>
          </w:rPr>
          <w:tab/>
        </w:r>
        <w:r>
          <w:rPr>
            <w:webHidden/>
          </w:rPr>
          <w:fldChar w:fldCharType="begin"/>
        </w:r>
        <w:r>
          <w:rPr>
            <w:webHidden/>
          </w:rPr>
          <w:instrText xml:space="preserve"> PAGEREF _Toc82455158 \h </w:instrText>
        </w:r>
        <w:r>
          <w:rPr>
            <w:webHidden/>
          </w:rPr>
        </w:r>
        <w:r>
          <w:rPr>
            <w:webHidden/>
          </w:rPr>
          <w:fldChar w:fldCharType="separate"/>
        </w:r>
        <w:r w:rsidR="001A4981">
          <w:rPr>
            <w:webHidden/>
          </w:rPr>
          <w:t>1</w:t>
        </w:r>
        <w:r>
          <w:rPr>
            <w:webHidden/>
          </w:rPr>
          <w:fldChar w:fldCharType="end"/>
        </w:r>
      </w:hyperlink>
    </w:p>
    <w:p w14:paraId="5E5C70C1" w14:textId="4924AA83" w:rsidR="001E64E2" w:rsidRDefault="001E64E2">
      <w:pPr>
        <w:pStyle w:val="TOC1"/>
        <w:tabs>
          <w:tab w:val="right" w:leader="dot" w:pos="8778"/>
        </w:tabs>
        <w:rPr>
          <w:rFonts w:asciiTheme="minorHAnsi" w:hAnsiTheme="minorHAnsi" w:cstheme="minorBidi"/>
          <w:sz w:val="22"/>
        </w:rPr>
      </w:pPr>
      <w:hyperlink w:anchor="_Toc82455159" w:history="1">
        <w:r w:rsidRPr="001E674D">
          <w:rPr>
            <w:rStyle w:val="Hyperlink"/>
          </w:rPr>
          <w:t>CHƯƠNG 2: CƠ SỞ LÝ THUYẾT</w:t>
        </w:r>
        <w:r>
          <w:rPr>
            <w:webHidden/>
          </w:rPr>
          <w:tab/>
        </w:r>
        <w:r>
          <w:rPr>
            <w:webHidden/>
          </w:rPr>
          <w:fldChar w:fldCharType="begin"/>
        </w:r>
        <w:r>
          <w:rPr>
            <w:webHidden/>
          </w:rPr>
          <w:instrText xml:space="preserve"> PAGEREF _Toc82455159 \h </w:instrText>
        </w:r>
        <w:r>
          <w:rPr>
            <w:webHidden/>
          </w:rPr>
        </w:r>
        <w:r>
          <w:rPr>
            <w:webHidden/>
          </w:rPr>
          <w:fldChar w:fldCharType="separate"/>
        </w:r>
        <w:r w:rsidR="001A4981">
          <w:rPr>
            <w:webHidden/>
          </w:rPr>
          <w:t>2</w:t>
        </w:r>
        <w:r>
          <w:rPr>
            <w:webHidden/>
          </w:rPr>
          <w:fldChar w:fldCharType="end"/>
        </w:r>
      </w:hyperlink>
    </w:p>
    <w:p w14:paraId="1B5E949A" w14:textId="1C18C66A" w:rsidR="001E64E2" w:rsidRDefault="001E64E2">
      <w:pPr>
        <w:pStyle w:val="TOC2"/>
        <w:rPr>
          <w:rFonts w:asciiTheme="minorHAnsi" w:hAnsiTheme="minorHAnsi" w:cstheme="minorBidi"/>
          <w:sz w:val="22"/>
        </w:rPr>
      </w:pPr>
      <w:hyperlink w:anchor="_Toc82455160" w:history="1">
        <w:r w:rsidRPr="001E674D">
          <w:rPr>
            <w:rStyle w:val="Hyperlink"/>
          </w:rPr>
          <w:t>2.1 Arduino</w:t>
        </w:r>
        <w:r>
          <w:rPr>
            <w:webHidden/>
          </w:rPr>
          <w:tab/>
        </w:r>
        <w:r>
          <w:rPr>
            <w:webHidden/>
          </w:rPr>
          <w:fldChar w:fldCharType="begin"/>
        </w:r>
        <w:r>
          <w:rPr>
            <w:webHidden/>
          </w:rPr>
          <w:instrText xml:space="preserve"> PAGEREF _Toc82455160 \h </w:instrText>
        </w:r>
        <w:r>
          <w:rPr>
            <w:webHidden/>
          </w:rPr>
        </w:r>
        <w:r>
          <w:rPr>
            <w:webHidden/>
          </w:rPr>
          <w:fldChar w:fldCharType="separate"/>
        </w:r>
        <w:r w:rsidR="001A4981">
          <w:rPr>
            <w:webHidden/>
          </w:rPr>
          <w:t>2</w:t>
        </w:r>
        <w:r>
          <w:rPr>
            <w:webHidden/>
          </w:rPr>
          <w:fldChar w:fldCharType="end"/>
        </w:r>
      </w:hyperlink>
    </w:p>
    <w:p w14:paraId="16778E6C" w14:textId="46DE2603" w:rsidR="001E64E2" w:rsidRDefault="001E64E2">
      <w:pPr>
        <w:pStyle w:val="TOC3"/>
        <w:tabs>
          <w:tab w:val="right" w:leader="dot" w:pos="8778"/>
        </w:tabs>
        <w:rPr>
          <w:rFonts w:asciiTheme="minorHAnsi" w:hAnsiTheme="minorHAnsi" w:cstheme="minorBidi"/>
          <w:sz w:val="22"/>
        </w:rPr>
      </w:pPr>
      <w:hyperlink w:anchor="_Toc82455161" w:history="1">
        <w:r w:rsidRPr="001E674D">
          <w:rPr>
            <w:rStyle w:val="Hyperlink"/>
          </w:rPr>
          <w:t>2.1.1 Giới thiệu</w:t>
        </w:r>
        <w:r>
          <w:rPr>
            <w:webHidden/>
          </w:rPr>
          <w:tab/>
        </w:r>
        <w:r>
          <w:rPr>
            <w:webHidden/>
          </w:rPr>
          <w:fldChar w:fldCharType="begin"/>
        </w:r>
        <w:r>
          <w:rPr>
            <w:webHidden/>
          </w:rPr>
          <w:instrText xml:space="preserve"> PAGEREF _Toc82455161 \h </w:instrText>
        </w:r>
        <w:r>
          <w:rPr>
            <w:webHidden/>
          </w:rPr>
        </w:r>
        <w:r>
          <w:rPr>
            <w:webHidden/>
          </w:rPr>
          <w:fldChar w:fldCharType="separate"/>
        </w:r>
        <w:r w:rsidR="001A4981">
          <w:rPr>
            <w:webHidden/>
          </w:rPr>
          <w:t>2</w:t>
        </w:r>
        <w:r>
          <w:rPr>
            <w:webHidden/>
          </w:rPr>
          <w:fldChar w:fldCharType="end"/>
        </w:r>
      </w:hyperlink>
    </w:p>
    <w:p w14:paraId="039F7ABD" w14:textId="67D578FE" w:rsidR="001E64E2" w:rsidRDefault="001E64E2">
      <w:pPr>
        <w:pStyle w:val="TOC3"/>
        <w:tabs>
          <w:tab w:val="right" w:leader="dot" w:pos="8778"/>
        </w:tabs>
        <w:rPr>
          <w:rFonts w:asciiTheme="minorHAnsi" w:hAnsiTheme="minorHAnsi" w:cstheme="minorBidi"/>
          <w:sz w:val="22"/>
        </w:rPr>
      </w:pPr>
      <w:hyperlink w:anchor="_Toc82455162" w:history="1">
        <w:r w:rsidRPr="001E674D">
          <w:rPr>
            <w:rStyle w:val="Hyperlink"/>
          </w:rPr>
          <w:t>2.1.2 Thông số kỹ thuật</w:t>
        </w:r>
        <w:r>
          <w:rPr>
            <w:webHidden/>
          </w:rPr>
          <w:tab/>
        </w:r>
        <w:r>
          <w:rPr>
            <w:webHidden/>
          </w:rPr>
          <w:fldChar w:fldCharType="begin"/>
        </w:r>
        <w:r>
          <w:rPr>
            <w:webHidden/>
          </w:rPr>
          <w:instrText xml:space="preserve"> PAGEREF _Toc82455162 \h </w:instrText>
        </w:r>
        <w:r>
          <w:rPr>
            <w:webHidden/>
          </w:rPr>
        </w:r>
        <w:r>
          <w:rPr>
            <w:webHidden/>
          </w:rPr>
          <w:fldChar w:fldCharType="separate"/>
        </w:r>
        <w:r w:rsidR="001A4981">
          <w:rPr>
            <w:webHidden/>
          </w:rPr>
          <w:t>3</w:t>
        </w:r>
        <w:r>
          <w:rPr>
            <w:webHidden/>
          </w:rPr>
          <w:fldChar w:fldCharType="end"/>
        </w:r>
      </w:hyperlink>
    </w:p>
    <w:p w14:paraId="18344C4D" w14:textId="39506138" w:rsidR="001E64E2" w:rsidRDefault="001E64E2">
      <w:pPr>
        <w:pStyle w:val="TOC2"/>
        <w:rPr>
          <w:rFonts w:asciiTheme="minorHAnsi" w:hAnsiTheme="minorHAnsi" w:cstheme="minorBidi"/>
          <w:sz w:val="22"/>
        </w:rPr>
      </w:pPr>
      <w:hyperlink w:anchor="_Toc82455163" w:history="1">
        <w:r w:rsidRPr="001E674D">
          <w:rPr>
            <w:rStyle w:val="Hyperlink"/>
          </w:rPr>
          <w:t>2.2  Màn hình LCD 16x2</w:t>
        </w:r>
        <w:r>
          <w:rPr>
            <w:webHidden/>
          </w:rPr>
          <w:tab/>
        </w:r>
        <w:r>
          <w:rPr>
            <w:webHidden/>
          </w:rPr>
          <w:fldChar w:fldCharType="begin"/>
        </w:r>
        <w:r>
          <w:rPr>
            <w:webHidden/>
          </w:rPr>
          <w:instrText xml:space="preserve"> PAGEREF _Toc82455163 \h </w:instrText>
        </w:r>
        <w:r>
          <w:rPr>
            <w:webHidden/>
          </w:rPr>
        </w:r>
        <w:r>
          <w:rPr>
            <w:webHidden/>
          </w:rPr>
          <w:fldChar w:fldCharType="separate"/>
        </w:r>
        <w:r w:rsidR="001A4981">
          <w:rPr>
            <w:webHidden/>
          </w:rPr>
          <w:t>6</w:t>
        </w:r>
        <w:r>
          <w:rPr>
            <w:webHidden/>
          </w:rPr>
          <w:fldChar w:fldCharType="end"/>
        </w:r>
      </w:hyperlink>
    </w:p>
    <w:p w14:paraId="295FDCD2" w14:textId="4BF2B733" w:rsidR="001E64E2" w:rsidRDefault="001E64E2">
      <w:pPr>
        <w:pStyle w:val="TOC3"/>
        <w:tabs>
          <w:tab w:val="right" w:leader="dot" w:pos="8778"/>
        </w:tabs>
        <w:rPr>
          <w:rFonts w:asciiTheme="minorHAnsi" w:hAnsiTheme="minorHAnsi" w:cstheme="minorBidi"/>
          <w:sz w:val="22"/>
        </w:rPr>
      </w:pPr>
      <w:hyperlink w:anchor="_Toc82455164" w:history="1">
        <w:r w:rsidRPr="001E674D">
          <w:rPr>
            <w:rStyle w:val="Hyperlink"/>
          </w:rPr>
          <w:t>2.2.1 Giới thiệu</w:t>
        </w:r>
        <w:r>
          <w:rPr>
            <w:webHidden/>
          </w:rPr>
          <w:tab/>
        </w:r>
        <w:r>
          <w:rPr>
            <w:webHidden/>
          </w:rPr>
          <w:fldChar w:fldCharType="begin"/>
        </w:r>
        <w:r>
          <w:rPr>
            <w:webHidden/>
          </w:rPr>
          <w:instrText xml:space="preserve"> PAGEREF _Toc82455164 \h </w:instrText>
        </w:r>
        <w:r>
          <w:rPr>
            <w:webHidden/>
          </w:rPr>
        </w:r>
        <w:r>
          <w:rPr>
            <w:webHidden/>
          </w:rPr>
          <w:fldChar w:fldCharType="separate"/>
        </w:r>
        <w:r w:rsidR="001A4981">
          <w:rPr>
            <w:webHidden/>
          </w:rPr>
          <w:t>6</w:t>
        </w:r>
        <w:r>
          <w:rPr>
            <w:webHidden/>
          </w:rPr>
          <w:fldChar w:fldCharType="end"/>
        </w:r>
      </w:hyperlink>
    </w:p>
    <w:p w14:paraId="5DA73CA1" w14:textId="58661763" w:rsidR="001E64E2" w:rsidRDefault="001E64E2">
      <w:pPr>
        <w:pStyle w:val="TOC3"/>
        <w:tabs>
          <w:tab w:val="right" w:leader="dot" w:pos="8778"/>
        </w:tabs>
        <w:rPr>
          <w:rFonts w:asciiTheme="minorHAnsi" w:hAnsiTheme="minorHAnsi" w:cstheme="minorBidi"/>
          <w:sz w:val="22"/>
        </w:rPr>
      </w:pPr>
      <w:hyperlink w:anchor="_Toc82455165" w:history="1">
        <w:r w:rsidRPr="001E674D">
          <w:rPr>
            <w:rStyle w:val="Hyperlink"/>
          </w:rPr>
          <w:t>2.2.2 Thông số kỹ thuật</w:t>
        </w:r>
        <w:r>
          <w:rPr>
            <w:webHidden/>
          </w:rPr>
          <w:tab/>
        </w:r>
        <w:r>
          <w:rPr>
            <w:webHidden/>
          </w:rPr>
          <w:fldChar w:fldCharType="begin"/>
        </w:r>
        <w:r>
          <w:rPr>
            <w:webHidden/>
          </w:rPr>
          <w:instrText xml:space="preserve"> PAGEREF _Toc82455165 \h </w:instrText>
        </w:r>
        <w:r>
          <w:rPr>
            <w:webHidden/>
          </w:rPr>
        </w:r>
        <w:r>
          <w:rPr>
            <w:webHidden/>
          </w:rPr>
          <w:fldChar w:fldCharType="separate"/>
        </w:r>
        <w:r w:rsidR="001A4981">
          <w:rPr>
            <w:webHidden/>
          </w:rPr>
          <w:t>7</w:t>
        </w:r>
        <w:r>
          <w:rPr>
            <w:webHidden/>
          </w:rPr>
          <w:fldChar w:fldCharType="end"/>
        </w:r>
      </w:hyperlink>
    </w:p>
    <w:p w14:paraId="73CDCC3E" w14:textId="0314B2F5" w:rsidR="001E64E2" w:rsidRDefault="001E64E2">
      <w:pPr>
        <w:pStyle w:val="TOC3"/>
        <w:tabs>
          <w:tab w:val="right" w:leader="dot" w:pos="8778"/>
        </w:tabs>
        <w:rPr>
          <w:rFonts w:asciiTheme="minorHAnsi" w:hAnsiTheme="minorHAnsi" w:cstheme="minorBidi"/>
          <w:sz w:val="22"/>
        </w:rPr>
      </w:pPr>
      <w:hyperlink w:anchor="_Toc82455166" w:history="1">
        <w:r w:rsidRPr="001E674D">
          <w:rPr>
            <w:rStyle w:val="Hyperlink"/>
          </w:rPr>
          <w:t>2.2.3 Chức năng các chân</w:t>
        </w:r>
        <w:r>
          <w:rPr>
            <w:webHidden/>
          </w:rPr>
          <w:tab/>
        </w:r>
        <w:r>
          <w:rPr>
            <w:webHidden/>
          </w:rPr>
          <w:fldChar w:fldCharType="begin"/>
        </w:r>
        <w:r>
          <w:rPr>
            <w:webHidden/>
          </w:rPr>
          <w:instrText xml:space="preserve"> PAGEREF _Toc82455166 \h </w:instrText>
        </w:r>
        <w:r>
          <w:rPr>
            <w:webHidden/>
          </w:rPr>
        </w:r>
        <w:r>
          <w:rPr>
            <w:webHidden/>
          </w:rPr>
          <w:fldChar w:fldCharType="separate"/>
        </w:r>
        <w:r w:rsidR="001A4981">
          <w:rPr>
            <w:webHidden/>
          </w:rPr>
          <w:t>7</w:t>
        </w:r>
        <w:r>
          <w:rPr>
            <w:webHidden/>
          </w:rPr>
          <w:fldChar w:fldCharType="end"/>
        </w:r>
      </w:hyperlink>
    </w:p>
    <w:p w14:paraId="39216BF9" w14:textId="5130D31A" w:rsidR="001E64E2" w:rsidRDefault="001E64E2">
      <w:pPr>
        <w:pStyle w:val="TOC2"/>
        <w:rPr>
          <w:rFonts w:asciiTheme="minorHAnsi" w:hAnsiTheme="minorHAnsi" w:cstheme="minorBidi"/>
          <w:sz w:val="22"/>
        </w:rPr>
      </w:pPr>
      <w:hyperlink w:anchor="_Toc82455167" w:history="1">
        <w:r w:rsidRPr="001E674D">
          <w:rPr>
            <w:rStyle w:val="Hyperlink"/>
            <w:rFonts w:eastAsiaTheme="minorHAnsi"/>
          </w:rPr>
          <w:t>2.3 Module giao tiếp I2C với LCD</w:t>
        </w:r>
        <w:r>
          <w:rPr>
            <w:webHidden/>
          </w:rPr>
          <w:tab/>
        </w:r>
        <w:r>
          <w:rPr>
            <w:webHidden/>
          </w:rPr>
          <w:fldChar w:fldCharType="begin"/>
        </w:r>
        <w:r>
          <w:rPr>
            <w:webHidden/>
          </w:rPr>
          <w:instrText xml:space="preserve"> PAGEREF _Toc82455167 \h </w:instrText>
        </w:r>
        <w:r>
          <w:rPr>
            <w:webHidden/>
          </w:rPr>
        </w:r>
        <w:r>
          <w:rPr>
            <w:webHidden/>
          </w:rPr>
          <w:fldChar w:fldCharType="separate"/>
        </w:r>
        <w:r w:rsidR="001A4981">
          <w:rPr>
            <w:webHidden/>
          </w:rPr>
          <w:t>8</w:t>
        </w:r>
        <w:r>
          <w:rPr>
            <w:webHidden/>
          </w:rPr>
          <w:fldChar w:fldCharType="end"/>
        </w:r>
      </w:hyperlink>
    </w:p>
    <w:p w14:paraId="5237F643" w14:textId="23AF7B30" w:rsidR="001E64E2" w:rsidRDefault="001E64E2">
      <w:pPr>
        <w:pStyle w:val="TOC3"/>
        <w:tabs>
          <w:tab w:val="right" w:leader="dot" w:pos="8778"/>
        </w:tabs>
        <w:rPr>
          <w:rFonts w:asciiTheme="minorHAnsi" w:hAnsiTheme="minorHAnsi" w:cstheme="minorBidi"/>
          <w:sz w:val="22"/>
        </w:rPr>
      </w:pPr>
      <w:hyperlink w:anchor="_Toc82455168" w:history="1">
        <w:r w:rsidRPr="001E674D">
          <w:rPr>
            <w:rStyle w:val="Hyperlink"/>
          </w:rPr>
          <w:t>2.3.1 Giới thiệu</w:t>
        </w:r>
        <w:r>
          <w:rPr>
            <w:webHidden/>
          </w:rPr>
          <w:tab/>
        </w:r>
        <w:r>
          <w:rPr>
            <w:webHidden/>
          </w:rPr>
          <w:fldChar w:fldCharType="begin"/>
        </w:r>
        <w:r>
          <w:rPr>
            <w:webHidden/>
          </w:rPr>
          <w:instrText xml:space="preserve"> PAGEREF _Toc82455168 \h </w:instrText>
        </w:r>
        <w:r>
          <w:rPr>
            <w:webHidden/>
          </w:rPr>
        </w:r>
        <w:r>
          <w:rPr>
            <w:webHidden/>
          </w:rPr>
          <w:fldChar w:fldCharType="separate"/>
        </w:r>
        <w:r w:rsidR="001A4981">
          <w:rPr>
            <w:webHidden/>
          </w:rPr>
          <w:t>8</w:t>
        </w:r>
        <w:r>
          <w:rPr>
            <w:webHidden/>
          </w:rPr>
          <w:fldChar w:fldCharType="end"/>
        </w:r>
      </w:hyperlink>
    </w:p>
    <w:p w14:paraId="47EF5B21" w14:textId="3D87A1CB" w:rsidR="001E64E2" w:rsidRDefault="001E64E2">
      <w:pPr>
        <w:pStyle w:val="TOC3"/>
        <w:tabs>
          <w:tab w:val="right" w:leader="dot" w:pos="8778"/>
        </w:tabs>
        <w:rPr>
          <w:rFonts w:asciiTheme="minorHAnsi" w:hAnsiTheme="minorHAnsi" w:cstheme="minorBidi"/>
          <w:sz w:val="22"/>
        </w:rPr>
      </w:pPr>
      <w:hyperlink w:anchor="_Toc82455169" w:history="1">
        <w:r w:rsidRPr="001E674D">
          <w:rPr>
            <w:rStyle w:val="Hyperlink"/>
          </w:rPr>
          <w:t>2.3.2 Thông số kỹ thuật</w:t>
        </w:r>
        <w:r>
          <w:rPr>
            <w:webHidden/>
          </w:rPr>
          <w:tab/>
        </w:r>
        <w:r>
          <w:rPr>
            <w:webHidden/>
          </w:rPr>
          <w:fldChar w:fldCharType="begin"/>
        </w:r>
        <w:r>
          <w:rPr>
            <w:webHidden/>
          </w:rPr>
          <w:instrText xml:space="preserve"> PAGEREF _Toc82455169 \h </w:instrText>
        </w:r>
        <w:r>
          <w:rPr>
            <w:webHidden/>
          </w:rPr>
        </w:r>
        <w:r>
          <w:rPr>
            <w:webHidden/>
          </w:rPr>
          <w:fldChar w:fldCharType="separate"/>
        </w:r>
        <w:r w:rsidR="001A4981">
          <w:rPr>
            <w:webHidden/>
          </w:rPr>
          <w:t>9</w:t>
        </w:r>
        <w:r>
          <w:rPr>
            <w:webHidden/>
          </w:rPr>
          <w:fldChar w:fldCharType="end"/>
        </w:r>
      </w:hyperlink>
    </w:p>
    <w:p w14:paraId="4487E551" w14:textId="73350B89" w:rsidR="001E64E2" w:rsidRDefault="001E64E2">
      <w:pPr>
        <w:pStyle w:val="TOC2"/>
        <w:rPr>
          <w:rFonts w:asciiTheme="minorHAnsi" w:hAnsiTheme="minorHAnsi" w:cstheme="minorBidi"/>
          <w:sz w:val="22"/>
        </w:rPr>
      </w:pPr>
      <w:hyperlink w:anchor="_Toc82455170" w:history="1">
        <w:r w:rsidRPr="001E674D">
          <w:rPr>
            <w:rStyle w:val="Hyperlink"/>
          </w:rPr>
          <w:t>2.4 Cảm biến nhiệt độ, độ ẩm DHT11</w:t>
        </w:r>
        <w:r>
          <w:rPr>
            <w:webHidden/>
          </w:rPr>
          <w:tab/>
        </w:r>
        <w:r>
          <w:rPr>
            <w:webHidden/>
          </w:rPr>
          <w:fldChar w:fldCharType="begin"/>
        </w:r>
        <w:r>
          <w:rPr>
            <w:webHidden/>
          </w:rPr>
          <w:instrText xml:space="preserve"> PAGEREF _Toc82455170 \h </w:instrText>
        </w:r>
        <w:r>
          <w:rPr>
            <w:webHidden/>
          </w:rPr>
        </w:r>
        <w:r>
          <w:rPr>
            <w:webHidden/>
          </w:rPr>
          <w:fldChar w:fldCharType="separate"/>
        </w:r>
        <w:r w:rsidR="001A4981">
          <w:rPr>
            <w:webHidden/>
          </w:rPr>
          <w:t>10</w:t>
        </w:r>
        <w:r>
          <w:rPr>
            <w:webHidden/>
          </w:rPr>
          <w:fldChar w:fldCharType="end"/>
        </w:r>
      </w:hyperlink>
    </w:p>
    <w:p w14:paraId="2C753695" w14:textId="435FADEE" w:rsidR="001E64E2" w:rsidRDefault="001E64E2">
      <w:pPr>
        <w:pStyle w:val="TOC3"/>
        <w:tabs>
          <w:tab w:val="right" w:leader="dot" w:pos="8778"/>
        </w:tabs>
        <w:rPr>
          <w:rFonts w:asciiTheme="minorHAnsi" w:hAnsiTheme="minorHAnsi" w:cstheme="minorBidi"/>
          <w:sz w:val="22"/>
        </w:rPr>
      </w:pPr>
      <w:hyperlink w:anchor="_Toc82455171" w:history="1">
        <w:r w:rsidRPr="001E674D">
          <w:rPr>
            <w:rStyle w:val="Hyperlink"/>
          </w:rPr>
          <w:t>2.4.1 Giới thiệu</w:t>
        </w:r>
        <w:r>
          <w:rPr>
            <w:webHidden/>
          </w:rPr>
          <w:tab/>
        </w:r>
        <w:r>
          <w:rPr>
            <w:webHidden/>
          </w:rPr>
          <w:fldChar w:fldCharType="begin"/>
        </w:r>
        <w:r>
          <w:rPr>
            <w:webHidden/>
          </w:rPr>
          <w:instrText xml:space="preserve"> PAGEREF _Toc82455171 \h </w:instrText>
        </w:r>
        <w:r>
          <w:rPr>
            <w:webHidden/>
          </w:rPr>
        </w:r>
        <w:r>
          <w:rPr>
            <w:webHidden/>
          </w:rPr>
          <w:fldChar w:fldCharType="separate"/>
        </w:r>
        <w:r w:rsidR="001A4981">
          <w:rPr>
            <w:webHidden/>
          </w:rPr>
          <w:t>10</w:t>
        </w:r>
        <w:r>
          <w:rPr>
            <w:webHidden/>
          </w:rPr>
          <w:fldChar w:fldCharType="end"/>
        </w:r>
      </w:hyperlink>
    </w:p>
    <w:p w14:paraId="27BBCA06" w14:textId="4C16B9E9" w:rsidR="001E64E2" w:rsidRDefault="001E64E2">
      <w:pPr>
        <w:pStyle w:val="TOC3"/>
        <w:tabs>
          <w:tab w:val="right" w:leader="dot" w:pos="8778"/>
        </w:tabs>
        <w:rPr>
          <w:rFonts w:asciiTheme="minorHAnsi" w:hAnsiTheme="minorHAnsi" w:cstheme="minorBidi"/>
          <w:sz w:val="22"/>
        </w:rPr>
      </w:pPr>
      <w:hyperlink w:anchor="_Toc82455172" w:history="1">
        <w:r w:rsidRPr="001E674D">
          <w:rPr>
            <w:rStyle w:val="Hyperlink"/>
          </w:rPr>
          <w:t>2.4.2 Thông số kỹ thuật</w:t>
        </w:r>
        <w:r>
          <w:rPr>
            <w:webHidden/>
          </w:rPr>
          <w:tab/>
        </w:r>
        <w:r>
          <w:rPr>
            <w:webHidden/>
          </w:rPr>
          <w:fldChar w:fldCharType="begin"/>
        </w:r>
        <w:r>
          <w:rPr>
            <w:webHidden/>
          </w:rPr>
          <w:instrText xml:space="preserve"> PAGEREF _Toc82455172 \h </w:instrText>
        </w:r>
        <w:r>
          <w:rPr>
            <w:webHidden/>
          </w:rPr>
        </w:r>
        <w:r>
          <w:rPr>
            <w:webHidden/>
          </w:rPr>
          <w:fldChar w:fldCharType="separate"/>
        </w:r>
        <w:r w:rsidR="001A4981">
          <w:rPr>
            <w:webHidden/>
          </w:rPr>
          <w:t>10</w:t>
        </w:r>
        <w:r>
          <w:rPr>
            <w:webHidden/>
          </w:rPr>
          <w:fldChar w:fldCharType="end"/>
        </w:r>
      </w:hyperlink>
    </w:p>
    <w:p w14:paraId="6A41FE20" w14:textId="1E6836F0" w:rsidR="001E64E2" w:rsidRDefault="001E64E2">
      <w:pPr>
        <w:pStyle w:val="TOC3"/>
        <w:tabs>
          <w:tab w:val="right" w:leader="dot" w:pos="8778"/>
        </w:tabs>
        <w:rPr>
          <w:rFonts w:asciiTheme="minorHAnsi" w:hAnsiTheme="minorHAnsi" w:cstheme="minorBidi"/>
          <w:sz w:val="22"/>
        </w:rPr>
      </w:pPr>
      <w:hyperlink w:anchor="_Toc82455173" w:history="1">
        <w:r w:rsidRPr="001E674D">
          <w:rPr>
            <w:rStyle w:val="Hyperlink"/>
          </w:rPr>
          <w:t>2.4.3 Nguyên lý hoạt động</w:t>
        </w:r>
        <w:r>
          <w:rPr>
            <w:webHidden/>
          </w:rPr>
          <w:tab/>
        </w:r>
        <w:r>
          <w:rPr>
            <w:webHidden/>
          </w:rPr>
          <w:fldChar w:fldCharType="begin"/>
        </w:r>
        <w:r>
          <w:rPr>
            <w:webHidden/>
          </w:rPr>
          <w:instrText xml:space="preserve"> PAGEREF _Toc82455173 \h </w:instrText>
        </w:r>
        <w:r>
          <w:rPr>
            <w:webHidden/>
          </w:rPr>
        </w:r>
        <w:r>
          <w:rPr>
            <w:webHidden/>
          </w:rPr>
          <w:fldChar w:fldCharType="separate"/>
        </w:r>
        <w:r w:rsidR="001A4981">
          <w:rPr>
            <w:webHidden/>
          </w:rPr>
          <w:t>10</w:t>
        </w:r>
        <w:r>
          <w:rPr>
            <w:webHidden/>
          </w:rPr>
          <w:fldChar w:fldCharType="end"/>
        </w:r>
      </w:hyperlink>
    </w:p>
    <w:p w14:paraId="00BF0971" w14:textId="4ED49286" w:rsidR="001E64E2" w:rsidRDefault="001E64E2">
      <w:pPr>
        <w:pStyle w:val="TOC2"/>
        <w:rPr>
          <w:rFonts w:asciiTheme="minorHAnsi" w:hAnsiTheme="minorHAnsi" w:cstheme="minorBidi"/>
          <w:sz w:val="22"/>
        </w:rPr>
      </w:pPr>
      <w:hyperlink w:anchor="_Toc82455174" w:history="1">
        <w:r w:rsidRPr="001E674D">
          <w:rPr>
            <w:rStyle w:val="Hyperlink"/>
          </w:rPr>
          <w:t>2.5 Cảm biến khí gas MQ-2</w:t>
        </w:r>
        <w:r>
          <w:rPr>
            <w:webHidden/>
          </w:rPr>
          <w:tab/>
        </w:r>
        <w:r>
          <w:rPr>
            <w:webHidden/>
          </w:rPr>
          <w:fldChar w:fldCharType="begin"/>
        </w:r>
        <w:r>
          <w:rPr>
            <w:webHidden/>
          </w:rPr>
          <w:instrText xml:space="preserve"> PAGEREF _Toc82455174 \h </w:instrText>
        </w:r>
        <w:r>
          <w:rPr>
            <w:webHidden/>
          </w:rPr>
        </w:r>
        <w:r>
          <w:rPr>
            <w:webHidden/>
          </w:rPr>
          <w:fldChar w:fldCharType="separate"/>
        </w:r>
        <w:r w:rsidR="001A4981">
          <w:rPr>
            <w:webHidden/>
          </w:rPr>
          <w:t>11</w:t>
        </w:r>
        <w:r>
          <w:rPr>
            <w:webHidden/>
          </w:rPr>
          <w:fldChar w:fldCharType="end"/>
        </w:r>
      </w:hyperlink>
    </w:p>
    <w:p w14:paraId="3BD9D22C" w14:textId="1D77A858" w:rsidR="001E64E2" w:rsidRDefault="001E64E2">
      <w:pPr>
        <w:pStyle w:val="TOC3"/>
        <w:tabs>
          <w:tab w:val="right" w:leader="dot" w:pos="8778"/>
        </w:tabs>
        <w:rPr>
          <w:rFonts w:asciiTheme="minorHAnsi" w:hAnsiTheme="minorHAnsi" w:cstheme="minorBidi"/>
          <w:sz w:val="22"/>
        </w:rPr>
      </w:pPr>
      <w:hyperlink w:anchor="_Toc82455175" w:history="1">
        <w:r w:rsidRPr="001E674D">
          <w:rPr>
            <w:rStyle w:val="Hyperlink"/>
            <w:rFonts w:eastAsiaTheme="minorHAnsi"/>
          </w:rPr>
          <w:t>2.5.1 Giới thiệu</w:t>
        </w:r>
        <w:r>
          <w:rPr>
            <w:webHidden/>
          </w:rPr>
          <w:tab/>
        </w:r>
        <w:r>
          <w:rPr>
            <w:webHidden/>
          </w:rPr>
          <w:fldChar w:fldCharType="begin"/>
        </w:r>
        <w:r>
          <w:rPr>
            <w:webHidden/>
          </w:rPr>
          <w:instrText xml:space="preserve"> PAGEREF _Toc82455175 \h </w:instrText>
        </w:r>
        <w:r>
          <w:rPr>
            <w:webHidden/>
          </w:rPr>
        </w:r>
        <w:r>
          <w:rPr>
            <w:webHidden/>
          </w:rPr>
          <w:fldChar w:fldCharType="separate"/>
        </w:r>
        <w:r w:rsidR="001A4981">
          <w:rPr>
            <w:webHidden/>
          </w:rPr>
          <w:t>11</w:t>
        </w:r>
        <w:r>
          <w:rPr>
            <w:webHidden/>
          </w:rPr>
          <w:fldChar w:fldCharType="end"/>
        </w:r>
      </w:hyperlink>
    </w:p>
    <w:p w14:paraId="2E60BC93" w14:textId="1D23E6BC" w:rsidR="001E64E2" w:rsidRDefault="001E64E2">
      <w:pPr>
        <w:pStyle w:val="TOC3"/>
        <w:tabs>
          <w:tab w:val="right" w:leader="dot" w:pos="8778"/>
        </w:tabs>
        <w:rPr>
          <w:rFonts w:asciiTheme="minorHAnsi" w:hAnsiTheme="minorHAnsi" w:cstheme="minorBidi"/>
          <w:sz w:val="22"/>
        </w:rPr>
      </w:pPr>
      <w:hyperlink w:anchor="_Toc82455176" w:history="1">
        <w:r w:rsidRPr="001E674D">
          <w:rPr>
            <w:rStyle w:val="Hyperlink"/>
          </w:rPr>
          <w:t>2.5.2 thông số kỹ thuật</w:t>
        </w:r>
        <w:r>
          <w:rPr>
            <w:webHidden/>
          </w:rPr>
          <w:tab/>
        </w:r>
        <w:r>
          <w:rPr>
            <w:webHidden/>
          </w:rPr>
          <w:fldChar w:fldCharType="begin"/>
        </w:r>
        <w:r>
          <w:rPr>
            <w:webHidden/>
          </w:rPr>
          <w:instrText xml:space="preserve"> PAGEREF _Toc82455176 \h </w:instrText>
        </w:r>
        <w:r>
          <w:rPr>
            <w:webHidden/>
          </w:rPr>
        </w:r>
        <w:r>
          <w:rPr>
            <w:webHidden/>
          </w:rPr>
          <w:fldChar w:fldCharType="separate"/>
        </w:r>
        <w:r w:rsidR="001A4981">
          <w:rPr>
            <w:webHidden/>
          </w:rPr>
          <w:t>11</w:t>
        </w:r>
        <w:r>
          <w:rPr>
            <w:webHidden/>
          </w:rPr>
          <w:fldChar w:fldCharType="end"/>
        </w:r>
      </w:hyperlink>
    </w:p>
    <w:p w14:paraId="502F297F" w14:textId="092053D1" w:rsidR="001E64E2" w:rsidRDefault="001E64E2">
      <w:pPr>
        <w:pStyle w:val="TOC2"/>
        <w:rPr>
          <w:rFonts w:asciiTheme="minorHAnsi" w:hAnsiTheme="minorHAnsi" w:cstheme="minorBidi"/>
          <w:sz w:val="22"/>
        </w:rPr>
      </w:pPr>
      <w:hyperlink w:anchor="_Toc82455177" w:history="1">
        <w:r w:rsidRPr="001E674D">
          <w:rPr>
            <w:rStyle w:val="Hyperlink"/>
          </w:rPr>
          <w:t>2.6 Module SIM 800A</w:t>
        </w:r>
        <w:r>
          <w:rPr>
            <w:webHidden/>
          </w:rPr>
          <w:tab/>
        </w:r>
        <w:r>
          <w:rPr>
            <w:webHidden/>
          </w:rPr>
          <w:fldChar w:fldCharType="begin"/>
        </w:r>
        <w:r>
          <w:rPr>
            <w:webHidden/>
          </w:rPr>
          <w:instrText xml:space="preserve"> PAGEREF _Toc82455177 \h </w:instrText>
        </w:r>
        <w:r>
          <w:rPr>
            <w:webHidden/>
          </w:rPr>
        </w:r>
        <w:r>
          <w:rPr>
            <w:webHidden/>
          </w:rPr>
          <w:fldChar w:fldCharType="separate"/>
        </w:r>
        <w:r w:rsidR="001A4981">
          <w:rPr>
            <w:webHidden/>
          </w:rPr>
          <w:t>12</w:t>
        </w:r>
        <w:r>
          <w:rPr>
            <w:webHidden/>
          </w:rPr>
          <w:fldChar w:fldCharType="end"/>
        </w:r>
      </w:hyperlink>
    </w:p>
    <w:p w14:paraId="3C57BBAA" w14:textId="78075702" w:rsidR="001E64E2" w:rsidRDefault="001E64E2">
      <w:pPr>
        <w:pStyle w:val="TOC3"/>
        <w:tabs>
          <w:tab w:val="right" w:leader="dot" w:pos="8778"/>
        </w:tabs>
        <w:rPr>
          <w:rFonts w:asciiTheme="minorHAnsi" w:hAnsiTheme="minorHAnsi" w:cstheme="minorBidi"/>
          <w:sz w:val="22"/>
        </w:rPr>
      </w:pPr>
      <w:hyperlink w:anchor="_Toc82455178" w:history="1">
        <w:r w:rsidRPr="001E674D">
          <w:rPr>
            <w:rStyle w:val="Hyperlink"/>
          </w:rPr>
          <w:t>2.6.1 Giới thiệu</w:t>
        </w:r>
        <w:r>
          <w:rPr>
            <w:webHidden/>
          </w:rPr>
          <w:tab/>
        </w:r>
        <w:r>
          <w:rPr>
            <w:webHidden/>
          </w:rPr>
          <w:fldChar w:fldCharType="begin"/>
        </w:r>
        <w:r>
          <w:rPr>
            <w:webHidden/>
          </w:rPr>
          <w:instrText xml:space="preserve"> PAGEREF _Toc82455178 \h </w:instrText>
        </w:r>
        <w:r>
          <w:rPr>
            <w:webHidden/>
          </w:rPr>
        </w:r>
        <w:r>
          <w:rPr>
            <w:webHidden/>
          </w:rPr>
          <w:fldChar w:fldCharType="separate"/>
        </w:r>
        <w:r w:rsidR="001A4981">
          <w:rPr>
            <w:webHidden/>
          </w:rPr>
          <w:t>12</w:t>
        </w:r>
        <w:r>
          <w:rPr>
            <w:webHidden/>
          </w:rPr>
          <w:fldChar w:fldCharType="end"/>
        </w:r>
      </w:hyperlink>
    </w:p>
    <w:p w14:paraId="0CC72A06" w14:textId="79F24B23" w:rsidR="001E64E2" w:rsidRDefault="001E64E2">
      <w:pPr>
        <w:pStyle w:val="TOC3"/>
        <w:tabs>
          <w:tab w:val="right" w:leader="dot" w:pos="8778"/>
        </w:tabs>
        <w:rPr>
          <w:rFonts w:asciiTheme="minorHAnsi" w:hAnsiTheme="minorHAnsi" w:cstheme="minorBidi"/>
          <w:sz w:val="22"/>
        </w:rPr>
      </w:pPr>
      <w:hyperlink w:anchor="_Toc82455179" w:history="1">
        <w:r w:rsidRPr="001E674D">
          <w:rPr>
            <w:rStyle w:val="Hyperlink"/>
          </w:rPr>
          <w:t>2.6.2 Thông số kỹ thuật</w:t>
        </w:r>
        <w:r>
          <w:rPr>
            <w:webHidden/>
          </w:rPr>
          <w:tab/>
        </w:r>
        <w:r>
          <w:rPr>
            <w:webHidden/>
          </w:rPr>
          <w:fldChar w:fldCharType="begin"/>
        </w:r>
        <w:r>
          <w:rPr>
            <w:webHidden/>
          </w:rPr>
          <w:instrText xml:space="preserve"> PAGEREF _Toc82455179 \h </w:instrText>
        </w:r>
        <w:r>
          <w:rPr>
            <w:webHidden/>
          </w:rPr>
        </w:r>
        <w:r>
          <w:rPr>
            <w:webHidden/>
          </w:rPr>
          <w:fldChar w:fldCharType="separate"/>
        </w:r>
        <w:r w:rsidR="001A4981">
          <w:rPr>
            <w:webHidden/>
          </w:rPr>
          <w:t>12</w:t>
        </w:r>
        <w:r>
          <w:rPr>
            <w:webHidden/>
          </w:rPr>
          <w:fldChar w:fldCharType="end"/>
        </w:r>
      </w:hyperlink>
    </w:p>
    <w:p w14:paraId="4FA3E3AC" w14:textId="3D74FD1D" w:rsidR="001E64E2" w:rsidRDefault="001E64E2">
      <w:pPr>
        <w:pStyle w:val="TOC3"/>
        <w:tabs>
          <w:tab w:val="right" w:leader="dot" w:pos="8778"/>
        </w:tabs>
        <w:rPr>
          <w:rFonts w:asciiTheme="minorHAnsi" w:hAnsiTheme="minorHAnsi" w:cstheme="minorBidi"/>
          <w:sz w:val="22"/>
        </w:rPr>
      </w:pPr>
      <w:hyperlink w:anchor="_Toc82455180" w:history="1">
        <w:r w:rsidRPr="001E674D">
          <w:rPr>
            <w:rStyle w:val="Hyperlink"/>
          </w:rPr>
          <w:t>2.6.3 Chức năng các chân</w:t>
        </w:r>
        <w:r>
          <w:rPr>
            <w:webHidden/>
          </w:rPr>
          <w:tab/>
        </w:r>
        <w:r>
          <w:rPr>
            <w:webHidden/>
          </w:rPr>
          <w:fldChar w:fldCharType="begin"/>
        </w:r>
        <w:r>
          <w:rPr>
            <w:webHidden/>
          </w:rPr>
          <w:instrText xml:space="preserve"> PAGEREF _Toc82455180 \h </w:instrText>
        </w:r>
        <w:r>
          <w:rPr>
            <w:webHidden/>
          </w:rPr>
        </w:r>
        <w:r>
          <w:rPr>
            <w:webHidden/>
          </w:rPr>
          <w:fldChar w:fldCharType="separate"/>
        </w:r>
        <w:r w:rsidR="001A4981">
          <w:rPr>
            <w:webHidden/>
          </w:rPr>
          <w:t>13</w:t>
        </w:r>
        <w:r>
          <w:rPr>
            <w:webHidden/>
          </w:rPr>
          <w:fldChar w:fldCharType="end"/>
        </w:r>
      </w:hyperlink>
    </w:p>
    <w:p w14:paraId="5D621FDD" w14:textId="5F812E05" w:rsidR="001E64E2" w:rsidRDefault="001E64E2">
      <w:pPr>
        <w:pStyle w:val="TOC3"/>
        <w:tabs>
          <w:tab w:val="right" w:leader="dot" w:pos="8778"/>
        </w:tabs>
        <w:rPr>
          <w:rFonts w:asciiTheme="minorHAnsi" w:hAnsiTheme="minorHAnsi" w:cstheme="minorBidi"/>
          <w:sz w:val="22"/>
        </w:rPr>
      </w:pPr>
      <w:hyperlink w:anchor="_Toc82455181" w:history="1">
        <w:r w:rsidRPr="001E674D">
          <w:rPr>
            <w:rStyle w:val="Hyperlink"/>
          </w:rPr>
          <w:t>2.6.4 Tập lệnh AT của module SIM 800A</w:t>
        </w:r>
        <w:r>
          <w:rPr>
            <w:webHidden/>
          </w:rPr>
          <w:tab/>
        </w:r>
        <w:r>
          <w:rPr>
            <w:webHidden/>
          </w:rPr>
          <w:fldChar w:fldCharType="begin"/>
        </w:r>
        <w:r>
          <w:rPr>
            <w:webHidden/>
          </w:rPr>
          <w:instrText xml:space="preserve"> PAGEREF _Toc82455181 \h </w:instrText>
        </w:r>
        <w:r>
          <w:rPr>
            <w:webHidden/>
          </w:rPr>
        </w:r>
        <w:r>
          <w:rPr>
            <w:webHidden/>
          </w:rPr>
          <w:fldChar w:fldCharType="separate"/>
        </w:r>
        <w:r w:rsidR="001A4981">
          <w:rPr>
            <w:webHidden/>
          </w:rPr>
          <w:t>13</w:t>
        </w:r>
        <w:r>
          <w:rPr>
            <w:webHidden/>
          </w:rPr>
          <w:fldChar w:fldCharType="end"/>
        </w:r>
      </w:hyperlink>
    </w:p>
    <w:p w14:paraId="186D4E15" w14:textId="2526640E" w:rsidR="001E64E2" w:rsidRDefault="001E64E2">
      <w:pPr>
        <w:pStyle w:val="TOC2"/>
        <w:rPr>
          <w:rFonts w:asciiTheme="minorHAnsi" w:hAnsiTheme="minorHAnsi" w:cstheme="minorBidi"/>
          <w:sz w:val="22"/>
        </w:rPr>
      </w:pPr>
      <w:hyperlink w:anchor="_Toc82455182" w:history="1">
        <w:r w:rsidRPr="001E674D">
          <w:rPr>
            <w:rStyle w:val="Hyperlink"/>
          </w:rPr>
          <w:t>2.7 Mạch giảm áp DC LM2596</w:t>
        </w:r>
        <w:r>
          <w:rPr>
            <w:webHidden/>
          </w:rPr>
          <w:tab/>
        </w:r>
        <w:r>
          <w:rPr>
            <w:webHidden/>
          </w:rPr>
          <w:fldChar w:fldCharType="begin"/>
        </w:r>
        <w:r>
          <w:rPr>
            <w:webHidden/>
          </w:rPr>
          <w:instrText xml:space="preserve"> PAGEREF _Toc82455182 \h </w:instrText>
        </w:r>
        <w:r>
          <w:rPr>
            <w:webHidden/>
          </w:rPr>
        </w:r>
        <w:r>
          <w:rPr>
            <w:webHidden/>
          </w:rPr>
          <w:fldChar w:fldCharType="separate"/>
        </w:r>
        <w:r w:rsidR="001A4981">
          <w:rPr>
            <w:webHidden/>
          </w:rPr>
          <w:t>15</w:t>
        </w:r>
        <w:r>
          <w:rPr>
            <w:webHidden/>
          </w:rPr>
          <w:fldChar w:fldCharType="end"/>
        </w:r>
      </w:hyperlink>
    </w:p>
    <w:p w14:paraId="34594B94" w14:textId="412A8154" w:rsidR="001E64E2" w:rsidRDefault="001E64E2">
      <w:pPr>
        <w:pStyle w:val="TOC3"/>
        <w:tabs>
          <w:tab w:val="right" w:leader="dot" w:pos="8778"/>
        </w:tabs>
        <w:rPr>
          <w:rFonts w:asciiTheme="minorHAnsi" w:hAnsiTheme="minorHAnsi" w:cstheme="minorBidi"/>
          <w:sz w:val="22"/>
        </w:rPr>
      </w:pPr>
      <w:hyperlink w:anchor="_Toc82455183" w:history="1">
        <w:r w:rsidRPr="001E674D">
          <w:rPr>
            <w:rStyle w:val="Hyperlink"/>
          </w:rPr>
          <w:t>2.7.1 Giới thiệu</w:t>
        </w:r>
        <w:r>
          <w:rPr>
            <w:webHidden/>
          </w:rPr>
          <w:tab/>
        </w:r>
        <w:r>
          <w:rPr>
            <w:webHidden/>
          </w:rPr>
          <w:fldChar w:fldCharType="begin"/>
        </w:r>
        <w:r>
          <w:rPr>
            <w:webHidden/>
          </w:rPr>
          <w:instrText xml:space="preserve"> PAGEREF _Toc82455183 \h </w:instrText>
        </w:r>
        <w:r>
          <w:rPr>
            <w:webHidden/>
          </w:rPr>
        </w:r>
        <w:r>
          <w:rPr>
            <w:webHidden/>
          </w:rPr>
          <w:fldChar w:fldCharType="separate"/>
        </w:r>
        <w:r w:rsidR="001A4981">
          <w:rPr>
            <w:webHidden/>
          </w:rPr>
          <w:t>15</w:t>
        </w:r>
        <w:r>
          <w:rPr>
            <w:webHidden/>
          </w:rPr>
          <w:fldChar w:fldCharType="end"/>
        </w:r>
      </w:hyperlink>
    </w:p>
    <w:p w14:paraId="60B53F56" w14:textId="0546A5B7" w:rsidR="001E64E2" w:rsidRDefault="001E64E2">
      <w:pPr>
        <w:pStyle w:val="TOC3"/>
        <w:tabs>
          <w:tab w:val="right" w:leader="dot" w:pos="8778"/>
        </w:tabs>
        <w:rPr>
          <w:rFonts w:asciiTheme="minorHAnsi" w:hAnsiTheme="minorHAnsi" w:cstheme="minorBidi"/>
          <w:sz w:val="22"/>
        </w:rPr>
      </w:pPr>
      <w:hyperlink w:anchor="_Toc82455184" w:history="1">
        <w:r w:rsidRPr="001E674D">
          <w:rPr>
            <w:rStyle w:val="Hyperlink"/>
          </w:rPr>
          <w:t>2.7.2 Thông số kỹ thuật</w:t>
        </w:r>
        <w:r>
          <w:rPr>
            <w:webHidden/>
          </w:rPr>
          <w:tab/>
        </w:r>
        <w:r>
          <w:rPr>
            <w:webHidden/>
          </w:rPr>
          <w:fldChar w:fldCharType="begin"/>
        </w:r>
        <w:r>
          <w:rPr>
            <w:webHidden/>
          </w:rPr>
          <w:instrText xml:space="preserve"> PAGEREF _Toc82455184 \h </w:instrText>
        </w:r>
        <w:r>
          <w:rPr>
            <w:webHidden/>
          </w:rPr>
        </w:r>
        <w:r>
          <w:rPr>
            <w:webHidden/>
          </w:rPr>
          <w:fldChar w:fldCharType="separate"/>
        </w:r>
        <w:r w:rsidR="001A4981">
          <w:rPr>
            <w:webHidden/>
          </w:rPr>
          <w:t>15</w:t>
        </w:r>
        <w:r>
          <w:rPr>
            <w:webHidden/>
          </w:rPr>
          <w:fldChar w:fldCharType="end"/>
        </w:r>
      </w:hyperlink>
    </w:p>
    <w:p w14:paraId="244BA687" w14:textId="568A42F3" w:rsidR="001E64E2" w:rsidRDefault="001E64E2">
      <w:pPr>
        <w:pStyle w:val="TOC1"/>
        <w:tabs>
          <w:tab w:val="right" w:leader="dot" w:pos="8778"/>
        </w:tabs>
        <w:rPr>
          <w:rFonts w:asciiTheme="minorHAnsi" w:hAnsiTheme="minorHAnsi" w:cstheme="minorBidi"/>
          <w:sz w:val="22"/>
        </w:rPr>
      </w:pPr>
      <w:hyperlink w:anchor="_Toc82455185" w:history="1">
        <w:r w:rsidRPr="001E674D">
          <w:rPr>
            <w:rStyle w:val="Hyperlink"/>
          </w:rPr>
          <w:t>CHƯƠNG 3: CƠ SỞ THỰC HIỆN</w:t>
        </w:r>
        <w:r>
          <w:rPr>
            <w:webHidden/>
          </w:rPr>
          <w:tab/>
        </w:r>
        <w:r>
          <w:rPr>
            <w:webHidden/>
          </w:rPr>
          <w:fldChar w:fldCharType="begin"/>
        </w:r>
        <w:r>
          <w:rPr>
            <w:webHidden/>
          </w:rPr>
          <w:instrText xml:space="preserve"> PAGEREF _Toc82455185 \h </w:instrText>
        </w:r>
        <w:r>
          <w:rPr>
            <w:webHidden/>
          </w:rPr>
        </w:r>
        <w:r>
          <w:rPr>
            <w:webHidden/>
          </w:rPr>
          <w:fldChar w:fldCharType="separate"/>
        </w:r>
        <w:r w:rsidR="001A4981">
          <w:rPr>
            <w:webHidden/>
          </w:rPr>
          <w:t>16</w:t>
        </w:r>
        <w:r>
          <w:rPr>
            <w:webHidden/>
          </w:rPr>
          <w:fldChar w:fldCharType="end"/>
        </w:r>
      </w:hyperlink>
    </w:p>
    <w:p w14:paraId="05404C2F" w14:textId="0F00B175" w:rsidR="001E64E2" w:rsidRDefault="001E64E2">
      <w:pPr>
        <w:pStyle w:val="TOC2"/>
        <w:rPr>
          <w:rFonts w:asciiTheme="minorHAnsi" w:hAnsiTheme="minorHAnsi" w:cstheme="minorBidi"/>
          <w:sz w:val="22"/>
        </w:rPr>
      </w:pPr>
      <w:hyperlink w:anchor="_Toc82455186" w:history="1">
        <w:r w:rsidRPr="001E674D">
          <w:rPr>
            <w:rStyle w:val="Hyperlink"/>
          </w:rPr>
          <w:t>3.1 Thiết kế sơ đồ khối của hệ thống</w:t>
        </w:r>
        <w:r>
          <w:rPr>
            <w:webHidden/>
          </w:rPr>
          <w:tab/>
        </w:r>
        <w:r>
          <w:rPr>
            <w:webHidden/>
          </w:rPr>
          <w:fldChar w:fldCharType="begin"/>
        </w:r>
        <w:r>
          <w:rPr>
            <w:webHidden/>
          </w:rPr>
          <w:instrText xml:space="preserve"> PAGEREF _Toc82455186 \h </w:instrText>
        </w:r>
        <w:r>
          <w:rPr>
            <w:webHidden/>
          </w:rPr>
        </w:r>
        <w:r>
          <w:rPr>
            <w:webHidden/>
          </w:rPr>
          <w:fldChar w:fldCharType="separate"/>
        </w:r>
        <w:r w:rsidR="001A4981">
          <w:rPr>
            <w:webHidden/>
          </w:rPr>
          <w:t>16</w:t>
        </w:r>
        <w:r>
          <w:rPr>
            <w:webHidden/>
          </w:rPr>
          <w:fldChar w:fldCharType="end"/>
        </w:r>
      </w:hyperlink>
    </w:p>
    <w:p w14:paraId="0EB750F6" w14:textId="4B027889" w:rsidR="001E64E2" w:rsidRDefault="001E64E2">
      <w:pPr>
        <w:pStyle w:val="TOC2"/>
        <w:rPr>
          <w:rFonts w:asciiTheme="minorHAnsi" w:hAnsiTheme="minorHAnsi" w:cstheme="minorBidi"/>
          <w:sz w:val="22"/>
        </w:rPr>
      </w:pPr>
      <w:hyperlink w:anchor="_Toc82455187" w:history="1">
        <w:r w:rsidRPr="001E674D">
          <w:rPr>
            <w:rStyle w:val="Hyperlink"/>
          </w:rPr>
          <w:t>3.2 Thiết kế lưu đồ giải thuật</w:t>
        </w:r>
        <w:r>
          <w:rPr>
            <w:webHidden/>
          </w:rPr>
          <w:tab/>
        </w:r>
        <w:r>
          <w:rPr>
            <w:webHidden/>
          </w:rPr>
          <w:fldChar w:fldCharType="begin"/>
        </w:r>
        <w:r>
          <w:rPr>
            <w:webHidden/>
          </w:rPr>
          <w:instrText xml:space="preserve"> PAGEREF _Toc82455187 \h </w:instrText>
        </w:r>
        <w:r>
          <w:rPr>
            <w:webHidden/>
          </w:rPr>
        </w:r>
        <w:r>
          <w:rPr>
            <w:webHidden/>
          </w:rPr>
          <w:fldChar w:fldCharType="separate"/>
        </w:r>
        <w:r w:rsidR="001A4981">
          <w:rPr>
            <w:webHidden/>
          </w:rPr>
          <w:t>17</w:t>
        </w:r>
        <w:r>
          <w:rPr>
            <w:webHidden/>
          </w:rPr>
          <w:fldChar w:fldCharType="end"/>
        </w:r>
      </w:hyperlink>
    </w:p>
    <w:p w14:paraId="29A9B573" w14:textId="2C68EDDE" w:rsidR="001E64E2" w:rsidRDefault="001E64E2">
      <w:pPr>
        <w:pStyle w:val="TOC2"/>
        <w:rPr>
          <w:rFonts w:asciiTheme="minorHAnsi" w:hAnsiTheme="minorHAnsi" w:cstheme="minorBidi"/>
          <w:sz w:val="22"/>
        </w:rPr>
      </w:pPr>
      <w:hyperlink w:anchor="_Toc82455188" w:history="1">
        <w:r w:rsidRPr="001E674D">
          <w:rPr>
            <w:rStyle w:val="Hyperlink"/>
          </w:rPr>
          <w:t>3.3 Thiết kế sơ đồ kết nối của hệ thống</w:t>
        </w:r>
        <w:r>
          <w:rPr>
            <w:webHidden/>
          </w:rPr>
          <w:tab/>
        </w:r>
        <w:r>
          <w:rPr>
            <w:webHidden/>
          </w:rPr>
          <w:fldChar w:fldCharType="begin"/>
        </w:r>
        <w:r>
          <w:rPr>
            <w:webHidden/>
          </w:rPr>
          <w:instrText xml:space="preserve"> PAGEREF _Toc82455188 \h </w:instrText>
        </w:r>
        <w:r>
          <w:rPr>
            <w:webHidden/>
          </w:rPr>
        </w:r>
        <w:r>
          <w:rPr>
            <w:webHidden/>
          </w:rPr>
          <w:fldChar w:fldCharType="separate"/>
        </w:r>
        <w:r w:rsidR="001A4981">
          <w:rPr>
            <w:webHidden/>
          </w:rPr>
          <w:t>18</w:t>
        </w:r>
        <w:r>
          <w:rPr>
            <w:webHidden/>
          </w:rPr>
          <w:fldChar w:fldCharType="end"/>
        </w:r>
      </w:hyperlink>
    </w:p>
    <w:p w14:paraId="6EA2CC93" w14:textId="7AAFB397" w:rsidR="001E64E2" w:rsidRDefault="001E64E2">
      <w:pPr>
        <w:pStyle w:val="TOC1"/>
        <w:tabs>
          <w:tab w:val="right" w:leader="dot" w:pos="8778"/>
        </w:tabs>
        <w:rPr>
          <w:rFonts w:asciiTheme="minorHAnsi" w:hAnsiTheme="minorHAnsi" w:cstheme="minorBidi"/>
          <w:sz w:val="22"/>
        </w:rPr>
      </w:pPr>
      <w:hyperlink w:anchor="_Toc82455189" w:history="1">
        <w:r w:rsidRPr="001E674D">
          <w:rPr>
            <w:rStyle w:val="Hyperlink"/>
          </w:rPr>
          <w:t>CHƯƠNG 4: KẾT QUẢ THỰC NGHIỆM</w:t>
        </w:r>
        <w:r>
          <w:rPr>
            <w:webHidden/>
          </w:rPr>
          <w:tab/>
        </w:r>
        <w:r>
          <w:rPr>
            <w:webHidden/>
          </w:rPr>
          <w:fldChar w:fldCharType="begin"/>
        </w:r>
        <w:r>
          <w:rPr>
            <w:webHidden/>
          </w:rPr>
          <w:instrText xml:space="preserve"> PAGEREF _Toc82455189 \h </w:instrText>
        </w:r>
        <w:r>
          <w:rPr>
            <w:webHidden/>
          </w:rPr>
        </w:r>
        <w:r>
          <w:rPr>
            <w:webHidden/>
          </w:rPr>
          <w:fldChar w:fldCharType="separate"/>
        </w:r>
        <w:r w:rsidR="001A4981">
          <w:rPr>
            <w:webHidden/>
          </w:rPr>
          <w:t>19</w:t>
        </w:r>
        <w:r>
          <w:rPr>
            <w:webHidden/>
          </w:rPr>
          <w:fldChar w:fldCharType="end"/>
        </w:r>
      </w:hyperlink>
    </w:p>
    <w:p w14:paraId="768F0E66" w14:textId="566916FF" w:rsidR="001E64E2" w:rsidRDefault="001E64E2">
      <w:pPr>
        <w:pStyle w:val="TOC2"/>
        <w:rPr>
          <w:rFonts w:asciiTheme="minorHAnsi" w:hAnsiTheme="minorHAnsi" w:cstheme="minorBidi"/>
          <w:sz w:val="22"/>
        </w:rPr>
      </w:pPr>
      <w:hyperlink w:anchor="_Toc82455190" w:history="1">
        <w:r w:rsidRPr="001E674D">
          <w:rPr>
            <w:rStyle w:val="Hyperlink"/>
          </w:rPr>
          <w:t>4.1  Lượng khí gas vượt ngưỡng cho phép</w:t>
        </w:r>
        <w:r>
          <w:rPr>
            <w:webHidden/>
          </w:rPr>
          <w:tab/>
        </w:r>
        <w:r>
          <w:rPr>
            <w:webHidden/>
          </w:rPr>
          <w:fldChar w:fldCharType="begin"/>
        </w:r>
        <w:r>
          <w:rPr>
            <w:webHidden/>
          </w:rPr>
          <w:instrText xml:space="preserve"> PAGEREF _Toc82455190 \h </w:instrText>
        </w:r>
        <w:r>
          <w:rPr>
            <w:webHidden/>
          </w:rPr>
        </w:r>
        <w:r>
          <w:rPr>
            <w:webHidden/>
          </w:rPr>
          <w:fldChar w:fldCharType="separate"/>
        </w:r>
        <w:r w:rsidR="001A4981">
          <w:rPr>
            <w:webHidden/>
          </w:rPr>
          <w:t>19</w:t>
        </w:r>
        <w:r>
          <w:rPr>
            <w:webHidden/>
          </w:rPr>
          <w:fldChar w:fldCharType="end"/>
        </w:r>
      </w:hyperlink>
    </w:p>
    <w:p w14:paraId="69284794" w14:textId="67A9DD0D" w:rsidR="001E64E2" w:rsidRDefault="001E64E2">
      <w:pPr>
        <w:pStyle w:val="TOC2"/>
        <w:rPr>
          <w:rFonts w:asciiTheme="minorHAnsi" w:hAnsiTheme="minorHAnsi" w:cstheme="minorBidi"/>
          <w:sz w:val="22"/>
        </w:rPr>
      </w:pPr>
      <w:hyperlink w:anchor="_Toc82455191" w:history="1">
        <w:r w:rsidRPr="001E674D">
          <w:rPr>
            <w:rStyle w:val="Hyperlink"/>
          </w:rPr>
          <w:t>4.2 Nhiệt độ vượt ngưỡng cho phép</w:t>
        </w:r>
        <w:r>
          <w:rPr>
            <w:webHidden/>
          </w:rPr>
          <w:tab/>
        </w:r>
        <w:r>
          <w:rPr>
            <w:webHidden/>
          </w:rPr>
          <w:fldChar w:fldCharType="begin"/>
        </w:r>
        <w:r>
          <w:rPr>
            <w:webHidden/>
          </w:rPr>
          <w:instrText xml:space="preserve"> PAGEREF _Toc82455191 \h </w:instrText>
        </w:r>
        <w:r>
          <w:rPr>
            <w:webHidden/>
          </w:rPr>
        </w:r>
        <w:r>
          <w:rPr>
            <w:webHidden/>
          </w:rPr>
          <w:fldChar w:fldCharType="separate"/>
        </w:r>
        <w:r w:rsidR="001A4981">
          <w:rPr>
            <w:webHidden/>
          </w:rPr>
          <w:t>19</w:t>
        </w:r>
        <w:r>
          <w:rPr>
            <w:webHidden/>
          </w:rPr>
          <w:fldChar w:fldCharType="end"/>
        </w:r>
      </w:hyperlink>
    </w:p>
    <w:p w14:paraId="494EE197" w14:textId="56232F81" w:rsidR="001E64E2" w:rsidRDefault="001E64E2">
      <w:pPr>
        <w:pStyle w:val="TOC2"/>
        <w:rPr>
          <w:rFonts w:asciiTheme="minorHAnsi" w:hAnsiTheme="minorHAnsi" w:cstheme="minorBidi"/>
          <w:sz w:val="22"/>
        </w:rPr>
      </w:pPr>
      <w:hyperlink w:anchor="_Toc82455192" w:history="1">
        <w:r w:rsidRPr="001E674D">
          <w:rPr>
            <w:rStyle w:val="Hyperlink"/>
          </w:rPr>
          <w:t>4.3 Nhiệt độ và khí gas cùng vượt ngưỡng cho phép</w:t>
        </w:r>
        <w:r>
          <w:rPr>
            <w:webHidden/>
          </w:rPr>
          <w:tab/>
        </w:r>
        <w:r>
          <w:rPr>
            <w:webHidden/>
          </w:rPr>
          <w:fldChar w:fldCharType="begin"/>
        </w:r>
        <w:r>
          <w:rPr>
            <w:webHidden/>
          </w:rPr>
          <w:instrText xml:space="preserve"> PAGEREF _Toc82455192 \h </w:instrText>
        </w:r>
        <w:r>
          <w:rPr>
            <w:webHidden/>
          </w:rPr>
        </w:r>
        <w:r>
          <w:rPr>
            <w:webHidden/>
          </w:rPr>
          <w:fldChar w:fldCharType="separate"/>
        </w:r>
        <w:r w:rsidR="001A4981">
          <w:rPr>
            <w:webHidden/>
          </w:rPr>
          <w:t>21</w:t>
        </w:r>
        <w:r>
          <w:rPr>
            <w:webHidden/>
          </w:rPr>
          <w:fldChar w:fldCharType="end"/>
        </w:r>
      </w:hyperlink>
    </w:p>
    <w:p w14:paraId="72313C1D" w14:textId="68756E45" w:rsidR="001E64E2" w:rsidRDefault="001E64E2">
      <w:pPr>
        <w:pStyle w:val="TOC1"/>
        <w:tabs>
          <w:tab w:val="right" w:leader="dot" w:pos="8778"/>
        </w:tabs>
        <w:rPr>
          <w:rFonts w:asciiTheme="minorHAnsi" w:hAnsiTheme="minorHAnsi" w:cstheme="minorBidi"/>
          <w:sz w:val="22"/>
        </w:rPr>
      </w:pPr>
      <w:hyperlink w:anchor="_Toc82455193" w:history="1">
        <w:r w:rsidRPr="001E674D">
          <w:rPr>
            <w:rStyle w:val="Hyperlink"/>
          </w:rPr>
          <w:t>CHƯƠNG 5: KẾT LUẬN VÀ ĐỊNH HƯỚNG ĐỀ TÀI</w:t>
        </w:r>
        <w:r>
          <w:rPr>
            <w:webHidden/>
          </w:rPr>
          <w:tab/>
        </w:r>
        <w:r>
          <w:rPr>
            <w:webHidden/>
          </w:rPr>
          <w:fldChar w:fldCharType="begin"/>
        </w:r>
        <w:r>
          <w:rPr>
            <w:webHidden/>
          </w:rPr>
          <w:instrText xml:space="preserve"> PAGEREF _Toc82455193 \h </w:instrText>
        </w:r>
        <w:r>
          <w:rPr>
            <w:webHidden/>
          </w:rPr>
        </w:r>
        <w:r>
          <w:rPr>
            <w:webHidden/>
          </w:rPr>
          <w:fldChar w:fldCharType="separate"/>
        </w:r>
        <w:r w:rsidR="001A4981">
          <w:rPr>
            <w:webHidden/>
          </w:rPr>
          <w:t>23</w:t>
        </w:r>
        <w:r>
          <w:rPr>
            <w:webHidden/>
          </w:rPr>
          <w:fldChar w:fldCharType="end"/>
        </w:r>
      </w:hyperlink>
    </w:p>
    <w:p w14:paraId="65DC11B4" w14:textId="2CFA1A62" w:rsidR="001E64E2" w:rsidRDefault="001E64E2">
      <w:pPr>
        <w:pStyle w:val="TOC2"/>
        <w:rPr>
          <w:rFonts w:asciiTheme="minorHAnsi" w:hAnsiTheme="minorHAnsi" w:cstheme="minorBidi"/>
          <w:sz w:val="22"/>
        </w:rPr>
      </w:pPr>
      <w:hyperlink w:anchor="_Toc82455194" w:history="1">
        <w:r w:rsidRPr="001E674D">
          <w:rPr>
            <w:rStyle w:val="Hyperlink"/>
          </w:rPr>
          <w:t>5.1 Kết quả đạt được</w:t>
        </w:r>
        <w:r>
          <w:rPr>
            <w:webHidden/>
          </w:rPr>
          <w:tab/>
        </w:r>
        <w:r>
          <w:rPr>
            <w:webHidden/>
          </w:rPr>
          <w:fldChar w:fldCharType="begin"/>
        </w:r>
        <w:r>
          <w:rPr>
            <w:webHidden/>
          </w:rPr>
          <w:instrText xml:space="preserve"> PAGEREF _Toc82455194 \h </w:instrText>
        </w:r>
        <w:r>
          <w:rPr>
            <w:webHidden/>
          </w:rPr>
        </w:r>
        <w:r>
          <w:rPr>
            <w:webHidden/>
          </w:rPr>
          <w:fldChar w:fldCharType="separate"/>
        </w:r>
        <w:r w:rsidR="001A4981">
          <w:rPr>
            <w:webHidden/>
          </w:rPr>
          <w:t>23</w:t>
        </w:r>
        <w:r>
          <w:rPr>
            <w:webHidden/>
          </w:rPr>
          <w:fldChar w:fldCharType="end"/>
        </w:r>
      </w:hyperlink>
    </w:p>
    <w:p w14:paraId="46A01941" w14:textId="663E6D22" w:rsidR="001E64E2" w:rsidRDefault="001E64E2">
      <w:pPr>
        <w:pStyle w:val="TOC2"/>
        <w:rPr>
          <w:rFonts w:asciiTheme="minorHAnsi" w:hAnsiTheme="minorHAnsi" w:cstheme="minorBidi"/>
          <w:sz w:val="22"/>
        </w:rPr>
      </w:pPr>
      <w:hyperlink w:anchor="_Toc82455195" w:history="1">
        <w:r w:rsidRPr="001E674D">
          <w:rPr>
            <w:rStyle w:val="Hyperlink"/>
          </w:rPr>
          <w:t>5.2 Hạn chế</w:t>
        </w:r>
        <w:r>
          <w:rPr>
            <w:webHidden/>
          </w:rPr>
          <w:tab/>
        </w:r>
        <w:r>
          <w:rPr>
            <w:webHidden/>
          </w:rPr>
          <w:fldChar w:fldCharType="begin"/>
        </w:r>
        <w:r>
          <w:rPr>
            <w:webHidden/>
          </w:rPr>
          <w:instrText xml:space="preserve"> PAGEREF _Toc82455195 \h </w:instrText>
        </w:r>
        <w:r>
          <w:rPr>
            <w:webHidden/>
          </w:rPr>
        </w:r>
        <w:r>
          <w:rPr>
            <w:webHidden/>
          </w:rPr>
          <w:fldChar w:fldCharType="separate"/>
        </w:r>
        <w:r w:rsidR="001A4981">
          <w:rPr>
            <w:webHidden/>
          </w:rPr>
          <w:t>23</w:t>
        </w:r>
        <w:r>
          <w:rPr>
            <w:webHidden/>
          </w:rPr>
          <w:fldChar w:fldCharType="end"/>
        </w:r>
      </w:hyperlink>
    </w:p>
    <w:p w14:paraId="06F5BDEA" w14:textId="4FD5B0DD" w:rsidR="001E64E2" w:rsidRDefault="001E64E2">
      <w:pPr>
        <w:pStyle w:val="TOC2"/>
        <w:rPr>
          <w:rFonts w:asciiTheme="minorHAnsi" w:hAnsiTheme="minorHAnsi" w:cstheme="minorBidi"/>
          <w:sz w:val="22"/>
        </w:rPr>
      </w:pPr>
      <w:hyperlink w:anchor="_Toc82455196" w:history="1">
        <w:r w:rsidRPr="001E674D">
          <w:rPr>
            <w:rStyle w:val="Hyperlink"/>
          </w:rPr>
          <w:t>5.3 Hướng phát triển của đề tài</w:t>
        </w:r>
        <w:r>
          <w:rPr>
            <w:webHidden/>
          </w:rPr>
          <w:tab/>
        </w:r>
        <w:r>
          <w:rPr>
            <w:webHidden/>
          </w:rPr>
          <w:fldChar w:fldCharType="begin"/>
        </w:r>
        <w:r>
          <w:rPr>
            <w:webHidden/>
          </w:rPr>
          <w:instrText xml:space="preserve"> PAGEREF _Toc82455196 \h </w:instrText>
        </w:r>
        <w:r>
          <w:rPr>
            <w:webHidden/>
          </w:rPr>
        </w:r>
        <w:r>
          <w:rPr>
            <w:webHidden/>
          </w:rPr>
          <w:fldChar w:fldCharType="separate"/>
        </w:r>
        <w:r w:rsidR="001A4981">
          <w:rPr>
            <w:webHidden/>
          </w:rPr>
          <w:t>23</w:t>
        </w:r>
        <w:r>
          <w:rPr>
            <w:webHidden/>
          </w:rPr>
          <w:fldChar w:fldCharType="end"/>
        </w:r>
      </w:hyperlink>
    </w:p>
    <w:p w14:paraId="1C8371AF" w14:textId="0E20F2C0" w:rsidR="001E64E2" w:rsidRDefault="001E64E2">
      <w:pPr>
        <w:pStyle w:val="TOC1"/>
        <w:tabs>
          <w:tab w:val="right" w:leader="dot" w:pos="8778"/>
        </w:tabs>
        <w:rPr>
          <w:rFonts w:asciiTheme="minorHAnsi" w:hAnsiTheme="minorHAnsi" w:cstheme="minorBidi"/>
          <w:sz w:val="22"/>
        </w:rPr>
      </w:pPr>
      <w:hyperlink w:anchor="_Toc82455197" w:history="1">
        <w:r w:rsidRPr="001E674D">
          <w:rPr>
            <w:rStyle w:val="Hyperlink"/>
          </w:rPr>
          <w:t>PHỤ LỤC</w:t>
        </w:r>
        <w:r>
          <w:rPr>
            <w:webHidden/>
          </w:rPr>
          <w:tab/>
        </w:r>
        <w:r>
          <w:rPr>
            <w:webHidden/>
          </w:rPr>
          <w:fldChar w:fldCharType="begin"/>
        </w:r>
        <w:r>
          <w:rPr>
            <w:webHidden/>
          </w:rPr>
          <w:instrText xml:space="preserve"> PAGEREF _Toc82455197 \h </w:instrText>
        </w:r>
        <w:r>
          <w:rPr>
            <w:webHidden/>
          </w:rPr>
        </w:r>
        <w:r>
          <w:rPr>
            <w:webHidden/>
          </w:rPr>
          <w:fldChar w:fldCharType="separate"/>
        </w:r>
        <w:r w:rsidR="001A4981">
          <w:rPr>
            <w:webHidden/>
          </w:rPr>
          <w:t>24</w:t>
        </w:r>
        <w:r>
          <w:rPr>
            <w:webHidden/>
          </w:rPr>
          <w:fldChar w:fldCharType="end"/>
        </w:r>
      </w:hyperlink>
    </w:p>
    <w:p w14:paraId="79ACF879" w14:textId="1A902F24" w:rsidR="001E64E2" w:rsidRDefault="001E64E2">
      <w:pPr>
        <w:pStyle w:val="TOC1"/>
        <w:tabs>
          <w:tab w:val="right" w:leader="dot" w:pos="8778"/>
        </w:tabs>
        <w:rPr>
          <w:rFonts w:asciiTheme="minorHAnsi" w:hAnsiTheme="minorHAnsi" w:cstheme="minorBidi"/>
          <w:sz w:val="22"/>
        </w:rPr>
      </w:pPr>
      <w:hyperlink w:anchor="_Toc82455198" w:history="1">
        <w:r w:rsidRPr="001E674D">
          <w:rPr>
            <w:rStyle w:val="Hyperlink"/>
          </w:rPr>
          <w:t>TÀI LIỆU THAM KHẢO</w:t>
        </w:r>
        <w:r>
          <w:rPr>
            <w:webHidden/>
          </w:rPr>
          <w:tab/>
        </w:r>
        <w:r>
          <w:rPr>
            <w:webHidden/>
          </w:rPr>
          <w:fldChar w:fldCharType="begin"/>
        </w:r>
        <w:r>
          <w:rPr>
            <w:webHidden/>
          </w:rPr>
          <w:instrText xml:space="preserve"> PAGEREF _Toc82455198 \h </w:instrText>
        </w:r>
        <w:r>
          <w:rPr>
            <w:webHidden/>
          </w:rPr>
        </w:r>
        <w:r>
          <w:rPr>
            <w:webHidden/>
          </w:rPr>
          <w:fldChar w:fldCharType="separate"/>
        </w:r>
        <w:r w:rsidR="001A4981">
          <w:rPr>
            <w:webHidden/>
          </w:rPr>
          <w:t>32</w:t>
        </w:r>
        <w:r>
          <w:rPr>
            <w:webHidden/>
          </w:rPr>
          <w:fldChar w:fldCharType="end"/>
        </w:r>
      </w:hyperlink>
    </w:p>
    <w:p w14:paraId="37752D2F" w14:textId="7BC5391B" w:rsidR="001E64E2" w:rsidRDefault="001E64E2" w:rsidP="001E64E2">
      <w:pPr>
        <w:pStyle w:val="TOC1"/>
        <w:tabs>
          <w:tab w:val="right" w:leader="dot" w:pos="8778"/>
        </w:tabs>
        <w:rPr>
          <w:rFonts w:asciiTheme="minorHAnsi" w:hAnsiTheme="minorHAnsi" w:cstheme="minorBidi"/>
          <w:sz w:val="22"/>
        </w:rPr>
      </w:pPr>
      <w:r>
        <w:rPr>
          <w:sz w:val="36"/>
        </w:rPr>
        <w:fldChar w:fldCharType="end"/>
      </w:r>
      <w:r w:rsidR="00E07936">
        <w:rPr>
          <w:sz w:val="36"/>
        </w:rPr>
        <w:fldChar w:fldCharType="begin"/>
      </w:r>
      <w:r w:rsidR="00E07936">
        <w:rPr>
          <w:sz w:val="36"/>
        </w:rPr>
        <w:instrText xml:space="preserve"> TOC \o "1-3" \h \z \u </w:instrText>
      </w:r>
      <w:r w:rsidR="00E07936">
        <w:rPr>
          <w:sz w:val="36"/>
        </w:rPr>
        <w:fldChar w:fldCharType="separate"/>
      </w:r>
    </w:p>
    <w:p w14:paraId="23590319" w14:textId="39F1713B" w:rsidR="00E07936" w:rsidRDefault="00E07936">
      <w:pPr>
        <w:pStyle w:val="TOC1"/>
        <w:tabs>
          <w:tab w:val="right" w:leader="dot" w:pos="8778"/>
        </w:tabs>
        <w:rPr>
          <w:rFonts w:asciiTheme="minorHAnsi" w:hAnsiTheme="minorHAnsi" w:cstheme="minorBidi"/>
          <w:sz w:val="22"/>
        </w:rPr>
      </w:pPr>
    </w:p>
    <w:p w14:paraId="7D6F37E5" w14:textId="28D8A74E" w:rsidR="00704B6E" w:rsidRDefault="00E07936" w:rsidP="00704B6E">
      <w:pPr>
        <w:pStyle w:val="TOC1"/>
        <w:tabs>
          <w:tab w:val="right" w:leader="dot" w:pos="8778"/>
        </w:tabs>
        <w:rPr>
          <w:rFonts w:asciiTheme="minorHAnsi" w:hAnsiTheme="minorHAnsi" w:cstheme="minorBidi"/>
          <w:sz w:val="22"/>
        </w:rPr>
      </w:pPr>
      <w:r>
        <w:rPr>
          <w:sz w:val="36"/>
        </w:rPr>
        <w:fldChar w:fldCharType="end"/>
      </w:r>
      <w:r w:rsidR="00704B6E">
        <w:rPr>
          <w:sz w:val="36"/>
        </w:rPr>
        <w:fldChar w:fldCharType="begin"/>
      </w:r>
      <w:r w:rsidR="00704B6E">
        <w:rPr>
          <w:sz w:val="36"/>
        </w:rPr>
        <w:instrText xml:space="preserve"> TOC \o "2-3" \h \z \t "Heading 1,1" </w:instrText>
      </w:r>
      <w:r w:rsidR="00704B6E">
        <w:rPr>
          <w:sz w:val="36"/>
        </w:rPr>
        <w:fldChar w:fldCharType="separate"/>
      </w:r>
    </w:p>
    <w:p w14:paraId="76787855" w14:textId="2EC04C65" w:rsidR="00704B6E" w:rsidRDefault="00704B6E" w:rsidP="00704B6E">
      <w:pPr>
        <w:pStyle w:val="TOC1"/>
        <w:tabs>
          <w:tab w:val="right" w:leader="dot" w:pos="8778"/>
        </w:tabs>
        <w:rPr>
          <w:rFonts w:asciiTheme="minorHAnsi" w:hAnsiTheme="minorHAnsi" w:cstheme="minorBidi"/>
          <w:sz w:val="22"/>
        </w:rPr>
      </w:pPr>
      <w:r>
        <w:rPr>
          <w:sz w:val="36"/>
        </w:rPr>
        <w:fldChar w:fldCharType="end"/>
      </w:r>
      <w:r w:rsidR="00544A7C">
        <w:rPr>
          <w:sz w:val="36"/>
        </w:rPr>
        <w:fldChar w:fldCharType="begin"/>
      </w:r>
      <w:r w:rsidR="00544A7C">
        <w:rPr>
          <w:sz w:val="36"/>
        </w:rPr>
        <w:instrText xml:space="preserve"> TOC \o "2-3" \h \z \t "Heading 1,1" </w:instrText>
      </w:r>
      <w:r w:rsidR="00544A7C">
        <w:rPr>
          <w:sz w:val="36"/>
        </w:rPr>
        <w:fldChar w:fldCharType="separate"/>
      </w:r>
    </w:p>
    <w:p w14:paraId="332A7491" w14:textId="6149765C" w:rsidR="00272A7B" w:rsidRDefault="00272A7B">
      <w:pPr>
        <w:pStyle w:val="TOC2"/>
        <w:rPr>
          <w:rFonts w:asciiTheme="minorHAnsi" w:hAnsiTheme="minorHAnsi" w:cstheme="minorBidi"/>
          <w:sz w:val="22"/>
        </w:rPr>
      </w:pPr>
    </w:p>
    <w:p w14:paraId="2136D2B4" w14:textId="01537783" w:rsidR="00193214" w:rsidRPr="00830F8C" w:rsidRDefault="00544A7C">
      <w:pPr>
        <w:spacing w:after="160" w:line="259" w:lineRule="auto"/>
        <w:jc w:val="left"/>
        <w:rPr>
          <w:rFonts w:eastAsiaTheme="majorEastAsia" w:cs="Times New Roman"/>
          <w:b/>
          <w:sz w:val="36"/>
          <w:szCs w:val="32"/>
        </w:rPr>
      </w:pPr>
      <w:r>
        <w:rPr>
          <w:rFonts w:cs="Times New Roman"/>
          <w:sz w:val="36"/>
        </w:rPr>
        <w:fldChar w:fldCharType="end"/>
      </w:r>
      <w:r w:rsidR="00193214" w:rsidRPr="00830F8C">
        <w:rPr>
          <w:rFonts w:cs="Times New Roman"/>
          <w:sz w:val="36"/>
        </w:rPr>
        <w:br w:type="page"/>
      </w:r>
    </w:p>
    <w:p w14:paraId="190ECEE9" w14:textId="3038B150" w:rsidR="00855B5D" w:rsidRPr="00830F8C" w:rsidRDefault="00855B5D" w:rsidP="00855B5D">
      <w:pPr>
        <w:pStyle w:val="Heading1"/>
        <w:spacing w:line="276" w:lineRule="auto"/>
        <w:rPr>
          <w:rFonts w:cs="Times New Roman"/>
          <w:sz w:val="36"/>
        </w:rPr>
      </w:pPr>
      <w:bookmarkStart w:id="5" w:name="_Toc497383055"/>
      <w:bookmarkStart w:id="6" w:name="_Toc59181446"/>
      <w:bookmarkStart w:id="7" w:name="_Toc59210755"/>
      <w:bookmarkStart w:id="8" w:name="_Toc59213282"/>
      <w:bookmarkStart w:id="9" w:name="_Toc59213439"/>
      <w:bookmarkStart w:id="10" w:name="_Toc82422794"/>
      <w:bookmarkStart w:id="11" w:name="_Toc77708422"/>
      <w:bookmarkStart w:id="12" w:name="_Toc82419784"/>
      <w:bookmarkStart w:id="13" w:name="_Toc82419873"/>
      <w:bookmarkStart w:id="14" w:name="_Toc82420255"/>
      <w:bookmarkStart w:id="15" w:name="_Toc82455153"/>
      <w:r w:rsidRPr="00830F8C">
        <w:rPr>
          <w:rFonts w:cs="Times New Roman"/>
          <w:sz w:val="36"/>
        </w:rPr>
        <w:lastRenderedPageBreak/>
        <w:t>DANH MỤC KÝ HIỆU, CỤM TỪ VIẾT TẮT</w:t>
      </w:r>
      <w:bookmarkEnd w:id="5"/>
      <w:bookmarkEnd w:id="6"/>
      <w:bookmarkEnd w:id="7"/>
      <w:bookmarkEnd w:id="8"/>
      <w:bookmarkEnd w:id="9"/>
      <w:bookmarkEnd w:id="10"/>
      <w:bookmarkEnd w:id="15"/>
    </w:p>
    <w:p w14:paraId="68246DD3" w14:textId="77777777" w:rsidR="00855B5D" w:rsidRPr="00830F8C" w:rsidRDefault="00855B5D" w:rsidP="00855B5D">
      <w:pPr>
        <w:spacing w:line="276" w:lineRule="auto"/>
        <w:rPr>
          <w:rFonts w:cs="Times New Roman"/>
        </w:rPr>
      </w:pPr>
    </w:p>
    <w:tbl>
      <w:tblPr>
        <w:tblStyle w:val="TableGrid"/>
        <w:tblW w:w="0" w:type="auto"/>
        <w:tblLook w:val="04A0" w:firstRow="1" w:lastRow="0" w:firstColumn="1" w:lastColumn="0" w:noHBand="0" w:noVBand="1"/>
      </w:tblPr>
      <w:tblGrid>
        <w:gridCol w:w="2405"/>
        <w:gridCol w:w="6373"/>
      </w:tblGrid>
      <w:tr w:rsidR="00855B5D" w:rsidRPr="00830F8C" w14:paraId="6E1E672C" w14:textId="77777777" w:rsidTr="0020350E">
        <w:trPr>
          <w:trHeight w:val="567"/>
        </w:trPr>
        <w:tc>
          <w:tcPr>
            <w:tcW w:w="2405" w:type="dxa"/>
            <w:vAlign w:val="center"/>
          </w:tcPr>
          <w:p w14:paraId="589625CC" w14:textId="77777777" w:rsidR="00855B5D" w:rsidRPr="00830F8C" w:rsidRDefault="00855B5D" w:rsidP="0020350E">
            <w:pPr>
              <w:spacing w:after="0" w:line="276" w:lineRule="auto"/>
              <w:jc w:val="center"/>
              <w:rPr>
                <w:b/>
                <w:sz w:val="28"/>
                <w:szCs w:val="26"/>
              </w:rPr>
            </w:pPr>
            <w:r w:rsidRPr="00830F8C">
              <w:rPr>
                <w:b/>
                <w:sz w:val="28"/>
                <w:szCs w:val="26"/>
              </w:rPr>
              <w:t>KÝ HIỆU</w:t>
            </w:r>
          </w:p>
        </w:tc>
        <w:tc>
          <w:tcPr>
            <w:tcW w:w="6373" w:type="dxa"/>
            <w:vAlign w:val="center"/>
          </w:tcPr>
          <w:p w14:paraId="1334DD67" w14:textId="77777777" w:rsidR="00855B5D" w:rsidRPr="00830F8C" w:rsidRDefault="00855B5D" w:rsidP="0020350E">
            <w:pPr>
              <w:spacing w:after="0" w:line="276" w:lineRule="auto"/>
              <w:jc w:val="center"/>
              <w:rPr>
                <w:b/>
                <w:sz w:val="28"/>
                <w:szCs w:val="26"/>
              </w:rPr>
            </w:pPr>
            <w:r w:rsidRPr="00830F8C">
              <w:rPr>
                <w:b/>
                <w:sz w:val="28"/>
                <w:szCs w:val="26"/>
              </w:rPr>
              <w:t>THUẬT NGỮ</w:t>
            </w:r>
          </w:p>
        </w:tc>
      </w:tr>
      <w:tr w:rsidR="00855B5D" w:rsidRPr="00830F8C" w14:paraId="1B0A622C" w14:textId="77777777" w:rsidTr="0020350E">
        <w:trPr>
          <w:trHeight w:val="567"/>
        </w:trPr>
        <w:tc>
          <w:tcPr>
            <w:tcW w:w="2405" w:type="dxa"/>
            <w:vAlign w:val="center"/>
          </w:tcPr>
          <w:p w14:paraId="1F68EA03" w14:textId="77777777" w:rsidR="00855B5D" w:rsidRPr="00830F8C" w:rsidRDefault="00855B5D" w:rsidP="0020350E">
            <w:pPr>
              <w:spacing w:after="0" w:line="276" w:lineRule="auto"/>
              <w:jc w:val="center"/>
              <w:rPr>
                <w:sz w:val="26"/>
                <w:szCs w:val="26"/>
              </w:rPr>
            </w:pPr>
            <w:r>
              <w:rPr>
                <w:sz w:val="26"/>
                <w:szCs w:val="26"/>
              </w:rPr>
              <w:t>LCD</w:t>
            </w:r>
          </w:p>
        </w:tc>
        <w:tc>
          <w:tcPr>
            <w:tcW w:w="6373" w:type="dxa"/>
            <w:vAlign w:val="center"/>
          </w:tcPr>
          <w:p w14:paraId="16E645A4" w14:textId="77777777" w:rsidR="00855B5D" w:rsidRPr="00830F8C" w:rsidRDefault="00855B5D" w:rsidP="0020350E">
            <w:pPr>
              <w:spacing w:after="0" w:line="276" w:lineRule="auto"/>
              <w:jc w:val="center"/>
              <w:rPr>
                <w:sz w:val="26"/>
                <w:szCs w:val="26"/>
              </w:rPr>
            </w:pPr>
            <w:r w:rsidRPr="00AE144D">
              <w:rPr>
                <w:sz w:val="26"/>
                <w:szCs w:val="26"/>
              </w:rPr>
              <w:t>liquid crystal display</w:t>
            </w:r>
          </w:p>
        </w:tc>
      </w:tr>
      <w:tr w:rsidR="00855B5D" w:rsidRPr="00830F8C" w14:paraId="6AF42F3F" w14:textId="77777777" w:rsidTr="0020350E">
        <w:trPr>
          <w:trHeight w:val="557"/>
        </w:trPr>
        <w:tc>
          <w:tcPr>
            <w:tcW w:w="2405" w:type="dxa"/>
            <w:vAlign w:val="center"/>
          </w:tcPr>
          <w:p w14:paraId="7864F14C" w14:textId="77777777" w:rsidR="00855B5D" w:rsidRPr="00830F8C" w:rsidRDefault="00855B5D" w:rsidP="0020350E">
            <w:pPr>
              <w:spacing w:after="0" w:line="276" w:lineRule="auto"/>
              <w:jc w:val="center"/>
              <w:rPr>
                <w:sz w:val="26"/>
                <w:szCs w:val="26"/>
              </w:rPr>
            </w:pPr>
            <w:r>
              <w:rPr>
                <w:sz w:val="26"/>
                <w:szCs w:val="26"/>
              </w:rPr>
              <w:t>DC</w:t>
            </w:r>
          </w:p>
        </w:tc>
        <w:tc>
          <w:tcPr>
            <w:tcW w:w="6373" w:type="dxa"/>
            <w:vAlign w:val="center"/>
          </w:tcPr>
          <w:p w14:paraId="5389DD1B" w14:textId="77777777" w:rsidR="00855B5D" w:rsidRPr="00AE144D" w:rsidRDefault="00855B5D" w:rsidP="0020350E">
            <w:pPr>
              <w:pStyle w:val="Heading5"/>
              <w:shd w:val="clear" w:color="auto" w:fill="FFFFFF"/>
              <w:spacing w:before="0"/>
              <w:jc w:val="center"/>
              <w:outlineLvl w:val="4"/>
              <w:rPr>
                <w:rFonts w:ascii="Times New Roman" w:hAnsi="Times New Roman" w:cs="Times New Roman"/>
                <w:color w:val="auto"/>
                <w:sz w:val="26"/>
                <w:szCs w:val="26"/>
              </w:rPr>
            </w:pPr>
            <w:r>
              <w:rPr>
                <w:rFonts w:ascii="Times New Roman" w:eastAsia="Times New Roman" w:hAnsi="Times New Roman" w:cs="Times New Roman"/>
                <w:noProof w:val="0"/>
                <w:color w:val="auto"/>
                <w:sz w:val="26"/>
                <w:szCs w:val="26"/>
              </w:rPr>
              <w:t>Direct curent</w:t>
            </w:r>
          </w:p>
        </w:tc>
      </w:tr>
      <w:tr w:rsidR="00855B5D" w:rsidRPr="00830F8C" w14:paraId="069E1636" w14:textId="77777777" w:rsidTr="0020350E">
        <w:trPr>
          <w:trHeight w:val="567"/>
        </w:trPr>
        <w:tc>
          <w:tcPr>
            <w:tcW w:w="2405" w:type="dxa"/>
            <w:vAlign w:val="center"/>
          </w:tcPr>
          <w:p w14:paraId="34C566F1" w14:textId="77777777" w:rsidR="00855B5D" w:rsidRPr="00830F8C" w:rsidRDefault="00855B5D" w:rsidP="0020350E">
            <w:pPr>
              <w:spacing w:after="0" w:line="276" w:lineRule="auto"/>
              <w:jc w:val="center"/>
              <w:rPr>
                <w:sz w:val="26"/>
                <w:szCs w:val="26"/>
              </w:rPr>
            </w:pPr>
            <w:r>
              <w:rPr>
                <w:sz w:val="26"/>
                <w:szCs w:val="26"/>
              </w:rPr>
              <w:t>I/O</w:t>
            </w:r>
          </w:p>
        </w:tc>
        <w:tc>
          <w:tcPr>
            <w:tcW w:w="6373" w:type="dxa"/>
            <w:vAlign w:val="center"/>
          </w:tcPr>
          <w:p w14:paraId="140B0A7D" w14:textId="77777777" w:rsidR="00855B5D" w:rsidRPr="00830F8C" w:rsidRDefault="00855B5D" w:rsidP="0020350E">
            <w:pPr>
              <w:spacing w:after="0" w:line="276" w:lineRule="auto"/>
              <w:jc w:val="center"/>
              <w:rPr>
                <w:sz w:val="26"/>
                <w:szCs w:val="26"/>
              </w:rPr>
            </w:pPr>
            <w:r>
              <w:rPr>
                <w:sz w:val="26"/>
                <w:szCs w:val="26"/>
              </w:rPr>
              <w:t>Input/output</w:t>
            </w:r>
          </w:p>
        </w:tc>
      </w:tr>
      <w:tr w:rsidR="00855B5D" w:rsidRPr="00830F8C" w14:paraId="6DB8266D" w14:textId="77777777" w:rsidTr="0020350E">
        <w:trPr>
          <w:trHeight w:val="567"/>
        </w:trPr>
        <w:tc>
          <w:tcPr>
            <w:tcW w:w="2405" w:type="dxa"/>
            <w:vAlign w:val="center"/>
          </w:tcPr>
          <w:p w14:paraId="79C6BCF4" w14:textId="77777777" w:rsidR="00855B5D" w:rsidRPr="00830F8C" w:rsidRDefault="00855B5D" w:rsidP="0020350E">
            <w:pPr>
              <w:spacing w:after="0" w:line="276" w:lineRule="auto"/>
              <w:jc w:val="center"/>
              <w:rPr>
                <w:sz w:val="26"/>
                <w:szCs w:val="26"/>
              </w:rPr>
            </w:pPr>
            <w:r>
              <w:rPr>
                <w:sz w:val="26"/>
                <w:szCs w:val="26"/>
              </w:rPr>
              <w:t>IDE</w:t>
            </w:r>
          </w:p>
        </w:tc>
        <w:tc>
          <w:tcPr>
            <w:tcW w:w="6373" w:type="dxa"/>
            <w:vAlign w:val="center"/>
          </w:tcPr>
          <w:p w14:paraId="584BC457" w14:textId="1044686C" w:rsidR="00855B5D" w:rsidRPr="00855B5D" w:rsidRDefault="00855B5D" w:rsidP="00855B5D">
            <w:pPr>
              <w:spacing w:after="0" w:line="276" w:lineRule="auto"/>
              <w:jc w:val="center"/>
              <w:rPr>
                <w:color w:val="212529"/>
                <w:sz w:val="26"/>
                <w:szCs w:val="26"/>
                <w:shd w:val="clear" w:color="auto" w:fill="FFFFFF"/>
              </w:rPr>
            </w:pPr>
            <w:r w:rsidRPr="00AE144D">
              <w:rPr>
                <w:color w:val="212529"/>
                <w:sz w:val="26"/>
                <w:szCs w:val="26"/>
                <w:shd w:val="clear" w:color="auto" w:fill="FFFFFF"/>
              </w:rPr>
              <w:t>Integrated Development Environment</w:t>
            </w:r>
          </w:p>
        </w:tc>
      </w:tr>
      <w:tr w:rsidR="00855B5D" w:rsidRPr="00830F8C" w14:paraId="67C0868F" w14:textId="77777777" w:rsidTr="0020350E">
        <w:trPr>
          <w:trHeight w:val="567"/>
        </w:trPr>
        <w:tc>
          <w:tcPr>
            <w:tcW w:w="2405" w:type="dxa"/>
            <w:vAlign w:val="center"/>
          </w:tcPr>
          <w:p w14:paraId="015F5579" w14:textId="5FF703E0" w:rsidR="00855B5D" w:rsidRPr="00855B5D" w:rsidRDefault="00855B5D" w:rsidP="0020350E">
            <w:pPr>
              <w:spacing w:after="0" w:line="276" w:lineRule="auto"/>
              <w:jc w:val="center"/>
              <w:rPr>
                <w:sz w:val="26"/>
                <w:szCs w:val="26"/>
              </w:rPr>
            </w:pPr>
            <w:r w:rsidRPr="00855B5D">
              <w:rPr>
                <w:sz w:val="26"/>
                <w:szCs w:val="26"/>
                <w:shd w:val="clear" w:color="auto" w:fill="FFFFFF"/>
              </w:rPr>
              <w:t>EEPROM</w:t>
            </w:r>
          </w:p>
        </w:tc>
        <w:tc>
          <w:tcPr>
            <w:tcW w:w="6373" w:type="dxa"/>
            <w:vAlign w:val="center"/>
          </w:tcPr>
          <w:p w14:paraId="2A991432" w14:textId="77777777" w:rsidR="00855B5D" w:rsidRPr="00855B5D" w:rsidRDefault="00855B5D" w:rsidP="00855B5D">
            <w:pPr>
              <w:spacing w:after="0" w:line="276" w:lineRule="auto"/>
              <w:jc w:val="center"/>
              <w:rPr>
                <w:color w:val="202122"/>
                <w:sz w:val="26"/>
                <w:szCs w:val="26"/>
                <w:shd w:val="clear" w:color="auto" w:fill="FFFFFF"/>
              </w:rPr>
            </w:pPr>
            <w:r w:rsidRPr="00855B5D">
              <w:rPr>
                <w:color w:val="202122"/>
                <w:sz w:val="26"/>
                <w:szCs w:val="26"/>
                <w:shd w:val="clear" w:color="auto" w:fill="FFFFFF"/>
              </w:rPr>
              <w:t>Electrically Erasable Programmable</w:t>
            </w:r>
          </w:p>
          <w:p w14:paraId="415EAA85" w14:textId="2E2DB582" w:rsidR="00855B5D" w:rsidRPr="00855B5D" w:rsidRDefault="00855B5D" w:rsidP="00855B5D">
            <w:pPr>
              <w:spacing w:after="0" w:line="276" w:lineRule="auto"/>
              <w:jc w:val="center"/>
              <w:rPr>
                <w:color w:val="212529"/>
                <w:sz w:val="26"/>
                <w:szCs w:val="26"/>
                <w:shd w:val="clear" w:color="auto" w:fill="FFFFFF"/>
              </w:rPr>
            </w:pPr>
            <w:r w:rsidRPr="00855B5D">
              <w:rPr>
                <w:color w:val="202122"/>
                <w:sz w:val="26"/>
                <w:szCs w:val="26"/>
                <w:shd w:val="clear" w:color="auto" w:fill="FFFFFF"/>
              </w:rPr>
              <w:t> Read-Only Memory</w:t>
            </w:r>
          </w:p>
        </w:tc>
      </w:tr>
      <w:tr w:rsidR="00855B5D" w:rsidRPr="00830F8C" w14:paraId="11CABD9D" w14:textId="77777777" w:rsidTr="0020350E">
        <w:trPr>
          <w:trHeight w:val="567"/>
        </w:trPr>
        <w:tc>
          <w:tcPr>
            <w:tcW w:w="2405" w:type="dxa"/>
            <w:vAlign w:val="center"/>
          </w:tcPr>
          <w:p w14:paraId="5FD32CA7" w14:textId="22BC7E44" w:rsidR="00855B5D" w:rsidRPr="00855B5D" w:rsidRDefault="00855B5D" w:rsidP="0020350E">
            <w:pPr>
              <w:spacing w:after="0" w:line="276" w:lineRule="auto"/>
              <w:jc w:val="center"/>
              <w:rPr>
                <w:sz w:val="26"/>
                <w:szCs w:val="26"/>
                <w:shd w:val="clear" w:color="auto" w:fill="FFFFFF"/>
              </w:rPr>
            </w:pPr>
            <w:r w:rsidRPr="00855B5D">
              <w:rPr>
                <w:sz w:val="26"/>
                <w:szCs w:val="26"/>
                <w:shd w:val="clear" w:color="auto" w:fill="FFFFFF"/>
              </w:rPr>
              <w:t>SRAM</w:t>
            </w:r>
          </w:p>
        </w:tc>
        <w:tc>
          <w:tcPr>
            <w:tcW w:w="6373" w:type="dxa"/>
            <w:vAlign w:val="center"/>
          </w:tcPr>
          <w:p w14:paraId="4364EC51" w14:textId="14284F3C" w:rsidR="00855B5D" w:rsidRPr="00855B5D" w:rsidRDefault="00855B5D" w:rsidP="00855B5D">
            <w:pPr>
              <w:spacing w:after="0" w:line="276" w:lineRule="auto"/>
              <w:jc w:val="center"/>
              <w:rPr>
                <w:color w:val="202122"/>
                <w:sz w:val="26"/>
                <w:szCs w:val="26"/>
                <w:shd w:val="clear" w:color="auto" w:fill="FFFFFF"/>
              </w:rPr>
            </w:pPr>
            <w:r w:rsidRPr="00855B5D">
              <w:rPr>
                <w:rFonts w:ascii="Arial" w:hAnsi="Arial" w:cs="Arial"/>
                <w:color w:val="202124"/>
                <w:sz w:val="26"/>
                <w:szCs w:val="26"/>
                <w:shd w:val="clear" w:color="auto" w:fill="FFFFFF"/>
              </w:rPr>
              <w:t> </w:t>
            </w:r>
            <w:r w:rsidRPr="00855B5D">
              <w:rPr>
                <w:color w:val="202124"/>
                <w:sz w:val="26"/>
                <w:szCs w:val="26"/>
                <w:shd w:val="clear" w:color="auto" w:fill="FFFFFF"/>
              </w:rPr>
              <w:t>Static random-access memory</w:t>
            </w:r>
          </w:p>
        </w:tc>
      </w:tr>
      <w:tr w:rsidR="00855B5D" w:rsidRPr="00830F8C" w14:paraId="0BB12920" w14:textId="77777777" w:rsidTr="0020350E">
        <w:trPr>
          <w:trHeight w:val="567"/>
        </w:trPr>
        <w:tc>
          <w:tcPr>
            <w:tcW w:w="2405" w:type="dxa"/>
            <w:vAlign w:val="center"/>
          </w:tcPr>
          <w:p w14:paraId="4CA72838" w14:textId="77777777" w:rsidR="00855B5D" w:rsidRPr="00830F8C" w:rsidRDefault="00855B5D" w:rsidP="0020350E">
            <w:pPr>
              <w:spacing w:after="0" w:line="276" w:lineRule="auto"/>
              <w:jc w:val="center"/>
              <w:rPr>
                <w:sz w:val="26"/>
                <w:szCs w:val="26"/>
              </w:rPr>
            </w:pPr>
            <w:r>
              <w:rPr>
                <w:sz w:val="26"/>
                <w:szCs w:val="26"/>
              </w:rPr>
              <w:t>PWM</w:t>
            </w:r>
          </w:p>
        </w:tc>
        <w:tc>
          <w:tcPr>
            <w:tcW w:w="6373" w:type="dxa"/>
            <w:vAlign w:val="center"/>
          </w:tcPr>
          <w:p w14:paraId="43BED9AA" w14:textId="77777777" w:rsidR="00855B5D" w:rsidRPr="005852E2" w:rsidRDefault="00855B5D" w:rsidP="0020350E">
            <w:pPr>
              <w:spacing w:after="0" w:line="276" w:lineRule="auto"/>
              <w:jc w:val="center"/>
              <w:rPr>
                <w:sz w:val="26"/>
                <w:szCs w:val="26"/>
              </w:rPr>
            </w:pPr>
            <w:r w:rsidRPr="005852E2">
              <w:rPr>
                <w:color w:val="000000"/>
                <w:sz w:val="26"/>
                <w:szCs w:val="26"/>
              </w:rPr>
              <w:t>Pulse Width Modulation</w:t>
            </w:r>
          </w:p>
        </w:tc>
      </w:tr>
      <w:tr w:rsidR="00855B5D" w:rsidRPr="00830F8C" w14:paraId="318BC002" w14:textId="77777777" w:rsidTr="0020350E">
        <w:trPr>
          <w:trHeight w:val="567"/>
        </w:trPr>
        <w:tc>
          <w:tcPr>
            <w:tcW w:w="2405" w:type="dxa"/>
            <w:vAlign w:val="center"/>
          </w:tcPr>
          <w:p w14:paraId="2683665A" w14:textId="77777777" w:rsidR="00855B5D" w:rsidRPr="00830F8C" w:rsidRDefault="00855B5D" w:rsidP="0020350E">
            <w:pPr>
              <w:spacing w:after="0" w:line="276" w:lineRule="auto"/>
              <w:jc w:val="center"/>
              <w:rPr>
                <w:sz w:val="26"/>
                <w:szCs w:val="26"/>
              </w:rPr>
            </w:pPr>
            <w:r>
              <w:rPr>
                <w:sz w:val="26"/>
                <w:szCs w:val="26"/>
              </w:rPr>
              <w:t>GSM</w:t>
            </w:r>
          </w:p>
        </w:tc>
        <w:tc>
          <w:tcPr>
            <w:tcW w:w="6373" w:type="dxa"/>
            <w:vAlign w:val="center"/>
          </w:tcPr>
          <w:p w14:paraId="19FA473D" w14:textId="77777777" w:rsidR="00855B5D" w:rsidRPr="005852E2" w:rsidRDefault="00855B5D" w:rsidP="0020350E">
            <w:pPr>
              <w:spacing w:after="0" w:line="276" w:lineRule="auto"/>
              <w:jc w:val="center"/>
              <w:rPr>
                <w:b/>
                <w:sz w:val="26"/>
                <w:szCs w:val="26"/>
              </w:rPr>
            </w:pPr>
            <w:r w:rsidRPr="005852E2">
              <w:rPr>
                <w:rStyle w:val="Strong"/>
                <w:b w:val="0"/>
                <w:color w:val="000000"/>
                <w:sz w:val="26"/>
                <w:szCs w:val="26"/>
                <w:shd w:val="clear" w:color="auto" w:fill="FFFFFF"/>
              </w:rPr>
              <w:t>Grams per square Meter</w:t>
            </w:r>
          </w:p>
        </w:tc>
      </w:tr>
      <w:tr w:rsidR="00855B5D" w:rsidRPr="00830F8C" w14:paraId="222A9045" w14:textId="77777777" w:rsidTr="0020350E">
        <w:trPr>
          <w:trHeight w:val="567"/>
        </w:trPr>
        <w:tc>
          <w:tcPr>
            <w:tcW w:w="2405" w:type="dxa"/>
            <w:vAlign w:val="center"/>
          </w:tcPr>
          <w:p w14:paraId="5951E631" w14:textId="77777777" w:rsidR="00855B5D" w:rsidRPr="00830F8C" w:rsidRDefault="00855B5D" w:rsidP="0020350E">
            <w:pPr>
              <w:spacing w:after="0" w:line="276" w:lineRule="auto"/>
              <w:jc w:val="center"/>
              <w:rPr>
                <w:sz w:val="26"/>
                <w:szCs w:val="26"/>
              </w:rPr>
            </w:pPr>
            <w:r>
              <w:rPr>
                <w:sz w:val="26"/>
                <w:szCs w:val="26"/>
              </w:rPr>
              <w:t>GPRS</w:t>
            </w:r>
          </w:p>
        </w:tc>
        <w:tc>
          <w:tcPr>
            <w:tcW w:w="6373" w:type="dxa"/>
            <w:vAlign w:val="center"/>
          </w:tcPr>
          <w:p w14:paraId="35F8BAFF" w14:textId="77777777" w:rsidR="00855B5D" w:rsidRPr="005852E2" w:rsidRDefault="00855B5D" w:rsidP="0020350E">
            <w:pPr>
              <w:spacing w:after="0" w:line="276" w:lineRule="auto"/>
              <w:jc w:val="center"/>
              <w:rPr>
                <w:sz w:val="26"/>
                <w:szCs w:val="26"/>
              </w:rPr>
            </w:pPr>
            <w:r w:rsidRPr="005852E2">
              <w:rPr>
                <w:color w:val="333333"/>
                <w:sz w:val="26"/>
                <w:szCs w:val="26"/>
              </w:rPr>
              <w:t>General Packet Radio Service</w:t>
            </w:r>
          </w:p>
        </w:tc>
      </w:tr>
      <w:tr w:rsidR="00855B5D" w:rsidRPr="00830F8C" w14:paraId="510F96B6" w14:textId="77777777" w:rsidTr="0020350E">
        <w:trPr>
          <w:trHeight w:val="567"/>
        </w:trPr>
        <w:tc>
          <w:tcPr>
            <w:tcW w:w="2405" w:type="dxa"/>
            <w:vAlign w:val="center"/>
          </w:tcPr>
          <w:p w14:paraId="55ED736B" w14:textId="77777777" w:rsidR="00855B5D" w:rsidRPr="00830F8C" w:rsidRDefault="00855B5D" w:rsidP="0020350E">
            <w:pPr>
              <w:spacing w:after="0" w:line="276" w:lineRule="auto"/>
              <w:jc w:val="center"/>
              <w:rPr>
                <w:sz w:val="26"/>
                <w:szCs w:val="26"/>
              </w:rPr>
            </w:pPr>
            <w:r>
              <w:rPr>
                <w:sz w:val="26"/>
                <w:szCs w:val="26"/>
              </w:rPr>
              <w:t>RAM</w:t>
            </w:r>
          </w:p>
        </w:tc>
        <w:tc>
          <w:tcPr>
            <w:tcW w:w="6373" w:type="dxa"/>
            <w:vAlign w:val="center"/>
          </w:tcPr>
          <w:p w14:paraId="1171AD3C" w14:textId="77777777" w:rsidR="00855B5D" w:rsidRPr="005852E2" w:rsidRDefault="00855B5D" w:rsidP="0020350E">
            <w:pPr>
              <w:spacing w:after="0" w:line="276" w:lineRule="auto"/>
              <w:jc w:val="center"/>
              <w:rPr>
                <w:sz w:val="26"/>
                <w:szCs w:val="26"/>
              </w:rPr>
            </w:pPr>
            <w:r w:rsidRPr="005852E2">
              <w:rPr>
                <w:sz w:val="26"/>
                <w:szCs w:val="26"/>
                <w:shd w:val="clear" w:color="auto" w:fill="FFFFFF"/>
              </w:rPr>
              <w:t>Random Access Memory</w:t>
            </w:r>
          </w:p>
        </w:tc>
      </w:tr>
    </w:tbl>
    <w:p w14:paraId="7B4ECCAC" w14:textId="5E159BA2" w:rsidR="00855B5D" w:rsidRDefault="00855B5D">
      <w:pPr>
        <w:spacing w:after="160" w:line="259" w:lineRule="auto"/>
        <w:ind w:firstLine="0"/>
        <w:jc w:val="left"/>
        <w:rPr>
          <w:rFonts w:eastAsiaTheme="majorEastAsia" w:cs="Times New Roman"/>
          <w:b/>
          <w:sz w:val="36"/>
          <w:szCs w:val="32"/>
        </w:rPr>
      </w:pPr>
    </w:p>
    <w:p w14:paraId="06338219" w14:textId="77777777" w:rsidR="00855B5D" w:rsidRDefault="00855B5D">
      <w:pPr>
        <w:spacing w:after="160" w:line="259" w:lineRule="auto"/>
        <w:ind w:firstLine="0"/>
        <w:jc w:val="left"/>
        <w:rPr>
          <w:rFonts w:eastAsiaTheme="majorEastAsia" w:cs="Times New Roman"/>
          <w:b/>
          <w:sz w:val="36"/>
          <w:szCs w:val="32"/>
        </w:rPr>
      </w:pPr>
      <w:r>
        <w:rPr>
          <w:rFonts w:cs="Times New Roman"/>
          <w:sz w:val="36"/>
        </w:rPr>
        <w:br w:type="page"/>
      </w:r>
    </w:p>
    <w:p w14:paraId="657BDD67" w14:textId="56B20340" w:rsidR="004F4623" w:rsidRPr="00830F8C" w:rsidRDefault="004F4623" w:rsidP="004F6BF9">
      <w:pPr>
        <w:pStyle w:val="Heading1"/>
        <w:rPr>
          <w:rFonts w:cs="Times New Roman"/>
        </w:rPr>
      </w:pPr>
      <w:bookmarkStart w:id="16" w:name="_Toc82422795"/>
      <w:bookmarkStart w:id="17" w:name="_Toc82455154"/>
      <w:r w:rsidRPr="00830F8C">
        <w:rPr>
          <w:rFonts w:cs="Times New Roman"/>
          <w:sz w:val="36"/>
        </w:rPr>
        <w:lastRenderedPageBreak/>
        <w:t xml:space="preserve">DANH </w:t>
      </w:r>
      <w:r w:rsidR="006D6D13" w:rsidRPr="00830F8C">
        <w:rPr>
          <w:rFonts w:cs="Times New Roman"/>
          <w:sz w:val="36"/>
        </w:rPr>
        <w:t>MỤC</w:t>
      </w:r>
      <w:r w:rsidRPr="00830F8C">
        <w:rPr>
          <w:rFonts w:cs="Times New Roman"/>
          <w:sz w:val="36"/>
        </w:rPr>
        <w:t xml:space="preserve"> HÌNH ẢNH</w:t>
      </w:r>
      <w:bookmarkEnd w:id="11"/>
      <w:bookmarkEnd w:id="12"/>
      <w:bookmarkEnd w:id="13"/>
      <w:bookmarkEnd w:id="14"/>
      <w:bookmarkEnd w:id="16"/>
      <w:bookmarkEnd w:id="17"/>
    </w:p>
    <w:p w14:paraId="342F56FE" w14:textId="77777777" w:rsidR="00E07936" w:rsidRDefault="00D74404" w:rsidP="00E07936">
      <w:pPr>
        <w:pStyle w:val="TOC2"/>
      </w:pPr>
      <w:r>
        <w:fldChar w:fldCharType="begin"/>
      </w:r>
      <w:r>
        <w:instrText xml:space="preserve"> TOC \h \z \t "sơ đồ,2" </w:instrText>
      </w:r>
      <w:r>
        <w:fldChar w:fldCharType="separate"/>
      </w:r>
      <w:r w:rsidR="00E07936">
        <w:fldChar w:fldCharType="begin"/>
      </w:r>
      <w:r w:rsidR="00E07936">
        <w:instrText xml:space="preserve"> TOC \h \z \t "sơ đồ,2" </w:instrText>
      </w:r>
      <w:r w:rsidR="00E07936">
        <w:fldChar w:fldCharType="separate"/>
      </w:r>
    </w:p>
    <w:p w14:paraId="17291C80" w14:textId="25D4CA15" w:rsidR="00E07936" w:rsidRDefault="009A2B94">
      <w:pPr>
        <w:pStyle w:val="TOC2"/>
        <w:rPr>
          <w:rFonts w:asciiTheme="minorHAnsi" w:hAnsiTheme="minorHAnsi" w:cstheme="minorBidi"/>
          <w:sz w:val="22"/>
        </w:rPr>
      </w:pPr>
      <w:hyperlink w:anchor="_Toc82422846" w:history="1">
        <w:r w:rsidR="00E07936" w:rsidRPr="00E44AA8">
          <w:rPr>
            <w:rStyle w:val="Hyperlink"/>
          </w:rPr>
          <w:t>Hình 2.1. Cấu trúc phần cứng Arduino</w:t>
        </w:r>
        <w:r w:rsidR="00E07936">
          <w:rPr>
            <w:webHidden/>
          </w:rPr>
          <w:tab/>
        </w:r>
        <w:r w:rsidR="00E07936">
          <w:rPr>
            <w:webHidden/>
          </w:rPr>
          <w:fldChar w:fldCharType="begin"/>
        </w:r>
        <w:r w:rsidR="00E07936">
          <w:rPr>
            <w:webHidden/>
          </w:rPr>
          <w:instrText xml:space="preserve"> PAGEREF _Toc82422846 \h </w:instrText>
        </w:r>
        <w:r w:rsidR="00E07936">
          <w:rPr>
            <w:webHidden/>
          </w:rPr>
        </w:r>
        <w:r w:rsidR="00E07936">
          <w:rPr>
            <w:webHidden/>
          </w:rPr>
          <w:fldChar w:fldCharType="separate"/>
        </w:r>
        <w:r w:rsidR="001A4981">
          <w:rPr>
            <w:webHidden/>
          </w:rPr>
          <w:t>3</w:t>
        </w:r>
        <w:r w:rsidR="00E07936">
          <w:rPr>
            <w:webHidden/>
          </w:rPr>
          <w:fldChar w:fldCharType="end"/>
        </w:r>
      </w:hyperlink>
    </w:p>
    <w:p w14:paraId="1F372641" w14:textId="4DF54434" w:rsidR="00E07936" w:rsidRDefault="009A2B94">
      <w:pPr>
        <w:pStyle w:val="TOC2"/>
        <w:rPr>
          <w:rFonts w:asciiTheme="minorHAnsi" w:hAnsiTheme="minorHAnsi" w:cstheme="minorBidi"/>
          <w:sz w:val="22"/>
        </w:rPr>
      </w:pPr>
      <w:hyperlink w:anchor="_Toc82422847" w:history="1">
        <w:r w:rsidR="00E07936" w:rsidRPr="00E44AA8">
          <w:rPr>
            <w:rStyle w:val="Hyperlink"/>
          </w:rPr>
          <w:t>Hình 2.2. Sơ đồ chân trong ATmega 328</w:t>
        </w:r>
        <w:r w:rsidR="00E07936">
          <w:rPr>
            <w:webHidden/>
          </w:rPr>
          <w:tab/>
        </w:r>
        <w:r w:rsidR="00E07936">
          <w:rPr>
            <w:webHidden/>
          </w:rPr>
          <w:fldChar w:fldCharType="begin"/>
        </w:r>
        <w:r w:rsidR="00E07936">
          <w:rPr>
            <w:webHidden/>
          </w:rPr>
          <w:instrText xml:space="preserve"> PAGEREF _Toc82422847 \h </w:instrText>
        </w:r>
        <w:r w:rsidR="00E07936">
          <w:rPr>
            <w:webHidden/>
          </w:rPr>
        </w:r>
        <w:r w:rsidR="00E07936">
          <w:rPr>
            <w:webHidden/>
          </w:rPr>
          <w:fldChar w:fldCharType="separate"/>
        </w:r>
        <w:r w:rsidR="001A4981">
          <w:rPr>
            <w:webHidden/>
          </w:rPr>
          <w:t>4</w:t>
        </w:r>
        <w:r w:rsidR="00E07936">
          <w:rPr>
            <w:webHidden/>
          </w:rPr>
          <w:fldChar w:fldCharType="end"/>
        </w:r>
      </w:hyperlink>
    </w:p>
    <w:p w14:paraId="21C35798" w14:textId="077347DA" w:rsidR="00E07936" w:rsidRDefault="009A2B94">
      <w:pPr>
        <w:pStyle w:val="TOC2"/>
        <w:rPr>
          <w:rFonts w:asciiTheme="minorHAnsi" w:hAnsiTheme="minorHAnsi" w:cstheme="minorBidi"/>
          <w:sz w:val="22"/>
        </w:rPr>
      </w:pPr>
      <w:hyperlink w:anchor="_Toc82422848" w:history="1">
        <w:r w:rsidR="00E07936" w:rsidRPr="00E44AA8">
          <w:rPr>
            <w:rStyle w:val="Hyperlink"/>
          </w:rPr>
          <w:t>Hình 2.3. Sơ đồ khối cấu trúc bên trong ATmega 328</w:t>
        </w:r>
        <w:r w:rsidR="00E07936">
          <w:rPr>
            <w:webHidden/>
          </w:rPr>
          <w:tab/>
        </w:r>
        <w:r w:rsidR="00E07936">
          <w:rPr>
            <w:webHidden/>
          </w:rPr>
          <w:fldChar w:fldCharType="begin"/>
        </w:r>
        <w:r w:rsidR="00E07936">
          <w:rPr>
            <w:webHidden/>
          </w:rPr>
          <w:instrText xml:space="preserve"> PAGEREF _Toc82422848 \h </w:instrText>
        </w:r>
        <w:r w:rsidR="00E07936">
          <w:rPr>
            <w:webHidden/>
          </w:rPr>
        </w:r>
        <w:r w:rsidR="00E07936">
          <w:rPr>
            <w:webHidden/>
          </w:rPr>
          <w:fldChar w:fldCharType="separate"/>
        </w:r>
        <w:r w:rsidR="001A4981">
          <w:rPr>
            <w:webHidden/>
          </w:rPr>
          <w:t>5</w:t>
        </w:r>
        <w:r w:rsidR="00E07936">
          <w:rPr>
            <w:webHidden/>
          </w:rPr>
          <w:fldChar w:fldCharType="end"/>
        </w:r>
      </w:hyperlink>
    </w:p>
    <w:p w14:paraId="5E041CBC" w14:textId="21E2DB6C" w:rsidR="00E07936" w:rsidRDefault="009A2B94">
      <w:pPr>
        <w:pStyle w:val="TOC2"/>
        <w:rPr>
          <w:rFonts w:asciiTheme="minorHAnsi" w:hAnsiTheme="minorHAnsi" w:cstheme="minorBidi"/>
          <w:sz w:val="22"/>
        </w:rPr>
      </w:pPr>
      <w:hyperlink w:anchor="_Toc82422849" w:history="1">
        <w:r w:rsidR="00E07936" w:rsidRPr="00E44AA8">
          <w:rPr>
            <w:rStyle w:val="Hyperlink"/>
          </w:rPr>
          <w:t>Hình 2.4. Sơ đồ cấu trúc CPU trong ATmega 328</w:t>
        </w:r>
        <w:r w:rsidR="00E07936">
          <w:rPr>
            <w:webHidden/>
          </w:rPr>
          <w:tab/>
        </w:r>
        <w:r w:rsidR="00E07936">
          <w:rPr>
            <w:webHidden/>
          </w:rPr>
          <w:fldChar w:fldCharType="begin"/>
        </w:r>
        <w:r w:rsidR="00E07936">
          <w:rPr>
            <w:webHidden/>
          </w:rPr>
          <w:instrText xml:space="preserve"> PAGEREF _Toc82422849 \h </w:instrText>
        </w:r>
        <w:r w:rsidR="00E07936">
          <w:rPr>
            <w:webHidden/>
          </w:rPr>
        </w:r>
        <w:r w:rsidR="00E07936">
          <w:rPr>
            <w:webHidden/>
          </w:rPr>
          <w:fldChar w:fldCharType="separate"/>
        </w:r>
        <w:r w:rsidR="001A4981">
          <w:rPr>
            <w:webHidden/>
          </w:rPr>
          <w:t>6</w:t>
        </w:r>
        <w:r w:rsidR="00E07936">
          <w:rPr>
            <w:webHidden/>
          </w:rPr>
          <w:fldChar w:fldCharType="end"/>
        </w:r>
      </w:hyperlink>
    </w:p>
    <w:p w14:paraId="5ECF532D" w14:textId="3AB71C83" w:rsidR="00E07936" w:rsidRDefault="009A2B94">
      <w:pPr>
        <w:pStyle w:val="TOC2"/>
        <w:rPr>
          <w:rFonts w:asciiTheme="minorHAnsi" w:hAnsiTheme="minorHAnsi" w:cstheme="minorBidi"/>
          <w:sz w:val="22"/>
        </w:rPr>
      </w:pPr>
      <w:hyperlink w:anchor="_Toc82422850" w:history="1">
        <w:r w:rsidR="00E07936" w:rsidRPr="00E44AA8">
          <w:rPr>
            <w:rStyle w:val="Hyperlink"/>
          </w:rPr>
          <w:t>Hình 2.5. LCD 16x2</w:t>
        </w:r>
        <w:r w:rsidR="00E07936">
          <w:rPr>
            <w:webHidden/>
          </w:rPr>
          <w:tab/>
        </w:r>
        <w:r w:rsidR="00E07936">
          <w:rPr>
            <w:webHidden/>
          </w:rPr>
          <w:fldChar w:fldCharType="begin"/>
        </w:r>
        <w:r w:rsidR="00E07936">
          <w:rPr>
            <w:webHidden/>
          </w:rPr>
          <w:instrText xml:space="preserve"> PAGEREF _Toc82422850 \h </w:instrText>
        </w:r>
        <w:r w:rsidR="00E07936">
          <w:rPr>
            <w:webHidden/>
          </w:rPr>
        </w:r>
        <w:r w:rsidR="00E07936">
          <w:rPr>
            <w:webHidden/>
          </w:rPr>
          <w:fldChar w:fldCharType="separate"/>
        </w:r>
        <w:r w:rsidR="001A4981">
          <w:rPr>
            <w:webHidden/>
          </w:rPr>
          <w:t>7</w:t>
        </w:r>
        <w:r w:rsidR="00E07936">
          <w:rPr>
            <w:webHidden/>
          </w:rPr>
          <w:fldChar w:fldCharType="end"/>
        </w:r>
      </w:hyperlink>
    </w:p>
    <w:p w14:paraId="52B6E15A" w14:textId="7643B121" w:rsidR="00E07936" w:rsidRDefault="009A2B94">
      <w:pPr>
        <w:pStyle w:val="TOC2"/>
        <w:rPr>
          <w:rFonts w:asciiTheme="minorHAnsi" w:hAnsiTheme="minorHAnsi" w:cstheme="minorBidi"/>
          <w:sz w:val="22"/>
        </w:rPr>
      </w:pPr>
      <w:hyperlink w:anchor="_Toc82422851" w:history="1">
        <w:r w:rsidR="00E07936" w:rsidRPr="00E44AA8">
          <w:rPr>
            <w:rStyle w:val="Hyperlink"/>
          </w:rPr>
          <w:t>Hình 2.6. Bảng chức năng của các chân LCD</w:t>
        </w:r>
        <w:r w:rsidR="00E07936">
          <w:rPr>
            <w:webHidden/>
          </w:rPr>
          <w:tab/>
        </w:r>
        <w:r w:rsidR="00E07936">
          <w:rPr>
            <w:webHidden/>
          </w:rPr>
          <w:fldChar w:fldCharType="begin"/>
        </w:r>
        <w:r w:rsidR="00E07936">
          <w:rPr>
            <w:webHidden/>
          </w:rPr>
          <w:instrText xml:space="preserve"> PAGEREF _Toc82422851 \h </w:instrText>
        </w:r>
        <w:r w:rsidR="00E07936">
          <w:rPr>
            <w:webHidden/>
          </w:rPr>
        </w:r>
        <w:r w:rsidR="00E07936">
          <w:rPr>
            <w:webHidden/>
          </w:rPr>
          <w:fldChar w:fldCharType="separate"/>
        </w:r>
        <w:r w:rsidR="001A4981">
          <w:rPr>
            <w:webHidden/>
          </w:rPr>
          <w:t>8</w:t>
        </w:r>
        <w:r w:rsidR="00E07936">
          <w:rPr>
            <w:webHidden/>
          </w:rPr>
          <w:fldChar w:fldCharType="end"/>
        </w:r>
      </w:hyperlink>
    </w:p>
    <w:p w14:paraId="4CF02B23" w14:textId="7CF39C95" w:rsidR="00E07936" w:rsidRDefault="009A2B94">
      <w:pPr>
        <w:pStyle w:val="TOC2"/>
        <w:rPr>
          <w:rFonts w:asciiTheme="minorHAnsi" w:hAnsiTheme="minorHAnsi" w:cstheme="minorBidi"/>
          <w:sz w:val="22"/>
        </w:rPr>
      </w:pPr>
      <w:hyperlink w:anchor="_Toc82422852" w:history="1">
        <w:r w:rsidR="00E07936" w:rsidRPr="00E44AA8">
          <w:rPr>
            <w:rStyle w:val="Hyperlink"/>
          </w:rPr>
          <w:t>Hình 2.7. Module I2C và các chân chức năng</w:t>
        </w:r>
        <w:r w:rsidR="00E07936">
          <w:rPr>
            <w:webHidden/>
          </w:rPr>
          <w:tab/>
        </w:r>
        <w:r w:rsidR="00E07936">
          <w:rPr>
            <w:webHidden/>
          </w:rPr>
          <w:fldChar w:fldCharType="begin"/>
        </w:r>
        <w:r w:rsidR="00E07936">
          <w:rPr>
            <w:webHidden/>
          </w:rPr>
          <w:instrText xml:space="preserve"> PAGEREF _Toc82422852 \h </w:instrText>
        </w:r>
        <w:r w:rsidR="00E07936">
          <w:rPr>
            <w:webHidden/>
          </w:rPr>
        </w:r>
        <w:r w:rsidR="00E07936">
          <w:rPr>
            <w:webHidden/>
          </w:rPr>
          <w:fldChar w:fldCharType="separate"/>
        </w:r>
        <w:r w:rsidR="001A4981">
          <w:rPr>
            <w:webHidden/>
          </w:rPr>
          <w:t>9</w:t>
        </w:r>
        <w:r w:rsidR="00E07936">
          <w:rPr>
            <w:webHidden/>
          </w:rPr>
          <w:fldChar w:fldCharType="end"/>
        </w:r>
      </w:hyperlink>
    </w:p>
    <w:p w14:paraId="34B3B7B4" w14:textId="0BEA5075" w:rsidR="00E07936" w:rsidRDefault="009A2B94">
      <w:pPr>
        <w:pStyle w:val="TOC2"/>
        <w:rPr>
          <w:rFonts w:asciiTheme="minorHAnsi" w:hAnsiTheme="minorHAnsi" w:cstheme="minorBidi"/>
          <w:sz w:val="22"/>
        </w:rPr>
      </w:pPr>
      <w:hyperlink w:anchor="_Toc82422853" w:history="1">
        <w:r w:rsidR="00E07936" w:rsidRPr="00E44AA8">
          <w:rPr>
            <w:rStyle w:val="Hyperlink"/>
          </w:rPr>
          <w:t>Hình 2.8. Module cảm biến nhiệt độ, độ ẩm DHT11</w:t>
        </w:r>
        <w:r w:rsidR="00E07936">
          <w:rPr>
            <w:webHidden/>
          </w:rPr>
          <w:tab/>
        </w:r>
        <w:r w:rsidR="00E07936">
          <w:rPr>
            <w:webHidden/>
          </w:rPr>
          <w:fldChar w:fldCharType="begin"/>
        </w:r>
        <w:r w:rsidR="00E07936">
          <w:rPr>
            <w:webHidden/>
          </w:rPr>
          <w:instrText xml:space="preserve"> PAGEREF _Toc82422853 \h </w:instrText>
        </w:r>
        <w:r w:rsidR="00E07936">
          <w:rPr>
            <w:webHidden/>
          </w:rPr>
        </w:r>
        <w:r w:rsidR="00E07936">
          <w:rPr>
            <w:webHidden/>
          </w:rPr>
          <w:fldChar w:fldCharType="separate"/>
        </w:r>
        <w:r w:rsidR="001A4981">
          <w:rPr>
            <w:webHidden/>
          </w:rPr>
          <w:t>10</w:t>
        </w:r>
        <w:r w:rsidR="00E07936">
          <w:rPr>
            <w:webHidden/>
          </w:rPr>
          <w:fldChar w:fldCharType="end"/>
        </w:r>
      </w:hyperlink>
    </w:p>
    <w:p w14:paraId="6D9B53FF" w14:textId="7C34B41E" w:rsidR="00E07936" w:rsidRDefault="009A2B94">
      <w:pPr>
        <w:pStyle w:val="TOC2"/>
        <w:rPr>
          <w:rFonts w:asciiTheme="minorHAnsi" w:hAnsiTheme="minorHAnsi" w:cstheme="minorBidi"/>
          <w:sz w:val="22"/>
        </w:rPr>
      </w:pPr>
      <w:hyperlink w:anchor="_Toc82422854" w:history="1">
        <w:r w:rsidR="00E07936" w:rsidRPr="00E44AA8">
          <w:rPr>
            <w:rStyle w:val="Hyperlink"/>
          </w:rPr>
          <w:t>Hinh 2.9. Sơ đồ kết nối chân DHT11</w:t>
        </w:r>
        <w:r w:rsidR="00E07936">
          <w:rPr>
            <w:webHidden/>
          </w:rPr>
          <w:tab/>
        </w:r>
        <w:r w:rsidR="00E07936">
          <w:rPr>
            <w:webHidden/>
          </w:rPr>
          <w:fldChar w:fldCharType="begin"/>
        </w:r>
        <w:r w:rsidR="00E07936">
          <w:rPr>
            <w:webHidden/>
          </w:rPr>
          <w:instrText xml:space="preserve"> PAGEREF _Toc82422854 \h </w:instrText>
        </w:r>
        <w:r w:rsidR="00E07936">
          <w:rPr>
            <w:webHidden/>
          </w:rPr>
        </w:r>
        <w:r w:rsidR="00E07936">
          <w:rPr>
            <w:webHidden/>
          </w:rPr>
          <w:fldChar w:fldCharType="separate"/>
        </w:r>
        <w:r w:rsidR="001A4981">
          <w:rPr>
            <w:webHidden/>
          </w:rPr>
          <w:t>11</w:t>
        </w:r>
        <w:r w:rsidR="00E07936">
          <w:rPr>
            <w:webHidden/>
          </w:rPr>
          <w:fldChar w:fldCharType="end"/>
        </w:r>
      </w:hyperlink>
    </w:p>
    <w:p w14:paraId="7AF25525" w14:textId="414F27DA" w:rsidR="00E07936" w:rsidRDefault="009A2B94">
      <w:pPr>
        <w:pStyle w:val="TOC2"/>
        <w:rPr>
          <w:rFonts w:asciiTheme="minorHAnsi" w:hAnsiTheme="minorHAnsi" w:cstheme="minorBidi"/>
          <w:sz w:val="22"/>
        </w:rPr>
      </w:pPr>
      <w:hyperlink w:anchor="_Toc82422855" w:history="1">
        <w:r w:rsidR="00E07936" w:rsidRPr="00E44AA8">
          <w:rPr>
            <w:rStyle w:val="Hyperlink"/>
          </w:rPr>
          <w:t>Hình 2.10. Module SIM800A</w:t>
        </w:r>
        <w:r w:rsidR="00E07936">
          <w:rPr>
            <w:webHidden/>
          </w:rPr>
          <w:tab/>
        </w:r>
        <w:r w:rsidR="00E07936">
          <w:rPr>
            <w:webHidden/>
          </w:rPr>
          <w:fldChar w:fldCharType="begin"/>
        </w:r>
        <w:r w:rsidR="00E07936">
          <w:rPr>
            <w:webHidden/>
          </w:rPr>
          <w:instrText xml:space="preserve"> PAGEREF _Toc82422855 \h </w:instrText>
        </w:r>
        <w:r w:rsidR="00E07936">
          <w:rPr>
            <w:webHidden/>
          </w:rPr>
        </w:r>
        <w:r w:rsidR="00E07936">
          <w:rPr>
            <w:webHidden/>
          </w:rPr>
          <w:fldChar w:fldCharType="separate"/>
        </w:r>
        <w:r w:rsidR="001A4981">
          <w:rPr>
            <w:webHidden/>
          </w:rPr>
          <w:t>12</w:t>
        </w:r>
        <w:r w:rsidR="00E07936">
          <w:rPr>
            <w:webHidden/>
          </w:rPr>
          <w:fldChar w:fldCharType="end"/>
        </w:r>
      </w:hyperlink>
    </w:p>
    <w:p w14:paraId="3DB961DB" w14:textId="0E5FA2C3" w:rsidR="00E07936" w:rsidRDefault="009A2B94">
      <w:pPr>
        <w:pStyle w:val="TOC2"/>
        <w:rPr>
          <w:rFonts w:asciiTheme="minorHAnsi" w:hAnsiTheme="minorHAnsi" w:cstheme="minorBidi"/>
          <w:sz w:val="22"/>
        </w:rPr>
      </w:pPr>
      <w:hyperlink w:anchor="_Toc82422856" w:history="1">
        <w:r w:rsidR="00E07936" w:rsidRPr="00E44AA8">
          <w:rPr>
            <w:rStyle w:val="Hyperlink"/>
          </w:rPr>
          <w:t>Hình 3.1. Sơ đồ khối của mạch</w:t>
        </w:r>
        <w:r w:rsidR="00E07936">
          <w:rPr>
            <w:webHidden/>
          </w:rPr>
          <w:tab/>
        </w:r>
        <w:r w:rsidR="00E07936">
          <w:rPr>
            <w:webHidden/>
          </w:rPr>
          <w:fldChar w:fldCharType="begin"/>
        </w:r>
        <w:r w:rsidR="00E07936">
          <w:rPr>
            <w:webHidden/>
          </w:rPr>
          <w:instrText xml:space="preserve"> PAGEREF _Toc82422856 \h </w:instrText>
        </w:r>
        <w:r w:rsidR="00E07936">
          <w:rPr>
            <w:webHidden/>
          </w:rPr>
        </w:r>
        <w:r w:rsidR="00E07936">
          <w:rPr>
            <w:webHidden/>
          </w:rPr>
          <w:fldChar w:fldCharType="separate"/>
        </w:r>
        <w:r w:rsidR="001A4981">
          <w:rPr>
            <w:webHidden/>
          </w:rPr>
          <w:t>16</w:t>
        </w:r>
        <w:r w:rsidR="00E07936">
          <w:rPr>
            <w:webHidden/>
          </w:rPr>
          <w:fldChar w:fldCharType="end"/>
        </w:r>
      </w:hyperlink>
    </w:p>
    <w:p w14:paraId="0BEBDA51" w14:textId="737949B1" w:rsidR="00E07936" w:rsidRDefault="009A2B94">
      <w:pPr>
        <w:pStyle w:val="TOC2"/>
        <w:rPr>
          <w:rFonts w:asciiTheme="minorHAnsi" w:hAnsiTheme="minorHAnsi" w:cstheme="minorBidi"/>
          <w:sz w:val="22"/>
        </w:rPr>
      </w:pPr>
      <w:hyperlink w:anchor="_Toc82422857" w:history="1">
        <w:r w:rsidR="00E07936" w:rsidRPr="00E44AA8">
          <w:rPr>
            <w:rStyle w:val="Hyperlink"/>
          </w:rPr>
          <w:t>Hình 3.2. Lưu đồ giải thuật</w:t>
        </w:r>
        <w:r w:rsidR="00E07936">
          <w:rPr>
            <w:webHidden/>
          </w:rPr>
          <w:tab/>
        </w:r>
        <w:r w:rsidR="00E07936">
          <w:rPr>
            <w:webHidden/>
          </w:rPr>
          <w:fldChar w:fldCharType="begin"/>
        </w:r>
        <w:r w:rsidR="00E07936">
          <w:rPr>
            <w:webHidden/>
          </w:rPr>
          <w:instrText xml:space="preserve"> PAGEREF _Toc82422857 \h </w:instrText>
        </w:r>
        <w:r w:rsidR="00E07936">
          <w:rPr>
            <w:webHidden/>
          </w:rPr>
        </w:r>
        <w:r w:rsidR="00E07936">
          <w:rPr>
            <w:webHidden/>
          </w:rPr>
          <w:fldChar w:fldCharType="separate"/>
        </w:r>
        <w:r w:rsidR="001A4981">
          <w:rPr>
            <w:webHidden/>
          </w:rPr>
          <w:t>17</w:t>
        </w:r>
        <w:r w:rsidR="00E07936">
          <w:rPr>
            <w:webHidden/>
          </w:rPr>
          <w:fldChar w:fldCharType="end"/>
        </w:r>
      </w:hyperlink>
    </w:p>
    <w:p w14:paraId="7222FB09" w14:textId="7F6E68FD" w:rsidR="00E07936" w:rsidRDefault="009A2B94">
      <w:pPr>
        <w:pStyle w:val="TOC2"/>
        <w:rPr>
          <w:rFonts w:asciiTheme="minorHAnsi" w:hAnsiTheme="minorHAnsi" w:cstheme="minorBidi"/>
          <w:sz w:val="22"/>
        </w:rPr>
      </w:pPr>
      <w:hyperlink w:anchor="_Toc82422858" w:history="1">
        <w:r w:rsidR="00E07936" w:rsidRPr="00E44AA8">
          <w:rPr>
            <w:rStyle w:val="Hyperlink"/>
          </w:rPr>
          <w:t>Hình 3.3. Sơ đồ kết nối của hệ thống</w:t>
        </w:r>
        <w:r w:rsidR="00E07936">
          <w:rPr>
            <w:webHidden/>
          </w:rPr>
          <w:tab/>
        </w:r>
        <w:r w:rsidR="00E07936">
          <w:rPr>
            <w:webHidden/>
          </w:rPr>
          <w:fldChar w:fldCharType="begin"/>
        </w:r>
        <w:r w:rsidR="00E07936">
          <w:rPr>
            <w:webHidden/>
          </w:rPr>
          <w:instrText xml:space="preserve"> PAGEREF _Toc82422858 \h </w:instrText>
        </w:r>
        <w:r w:rsidR="00E07936">
          <w:rPr>
            <w:webHidden/>
          </w:rPr>
        </w:r>
        <w:r w:rsidR="00E07936">
          <w:rPr>
            <w:webHidden/>
          </w:rPr>
          <w:fldChar w:fldCharType="separate"/>
        </w:r>
        <w:r w:rsidR="001A4981">
          <w:rPr>
            <w:webHidden/>
          </w:rPr>
          <w:t>18</w:t>
        </w:r>
        <w:r w:rsidR="00E07936">
          <w:rPr>
            <w:webHidden/>
          </w:rPr>
          <w:fldChar w:fldCharType="end"/>
        </w:r>
      </w:hyperlink>
    </w:p>
    <w:p w14:paraId="43058F84" w14:textId="31E989B2" w:rsidR="00E07936" w:rsidRDefault="009A2B94">
      <w:pPr>
        <w:pStyle w:val="TOC2"/>
        <w:rPr>
          <w:rFonts w:asciiTheme="minorHAnsi" w:hAnsiTheme="minorHAnsi" w:cstheme="minorBidi"/>
          <w:sz w:val="22"/>
        </w:rPr>
      </w:pPr>
      <w:hyperlink w:anchor="_Toc82422859" w:history="1">
        <w:r w:rsidR="00E07936" w:rsidRPr="00E44AA8">
          <w:rPr>
            <w:rStyle w:val="Hyperlink"/>
          </w:rPr>
          <w:t>Hình 4.1. Khí gas vượt ngưỡng cho phép</w:t>
        </w:r>
        <w:r w:rsidR="00E07936">
          <w:rPr>
            <w:webHidden/>
          </w:rPr>
          <w:tab/>
        </w:r>
        <w:r w:rsidR="00E07936">
          <w:rPr>
            <w:webHidden/>
          </w:rPr>
          <w:fldChar w:fldCharType="begin"/>
        </w:r>
        <w:r w:rsidR="00E07936">
          <w:rPr>
            <w:webHidden/>
          </w:rPr>
          <w:instrText xml:space="preserve"> PAGEREF _Toc82422859 \h </w:instrText>
        </w:r>
        <w:r w:rsidR="00E07936">
          <w:rPr>
            <w:webHidden/>
          </w:rPr>
        </w:r>
        <w:r w:rsidR="00E07936">
          <w:rPr>
            <w:webHidden/>
          </w:rPr>
          <w:fldChar w:fldCharType="separate"/>
        </w:r>
        <w:r w:rsidR="001A4981">
          <w:rPr>
            <w:webHidden/>
          </w:rPr>
          <w:t>19</w:t>
        </w:r>
        <w:r w:rsidR="00E07936">
          <w:rPr>
            <w:webHidden/>
          </w:rPr>
          <w:fldChar w:fldCharType="end"/>
        </w:r>
      </w:hyperlink>
    </w:p>
    <w:p w14:paraId="475F8F8C" w14:textId="2851807E" w:rsidR="00E07936" w:rsidRDefault="009A2B94">
      <w:pPr>
        <w:pStyle w:val="TOC2"/>
        <w:rPr>
          <w:rFonts w:asciiTheme="minorHAnsi" w:hAnsiTheme="minorHAnsi" w:cstheme="minorBidi"/>
          <w:sz w:val="22"/>
        </w:rPr>
      </w:pPr>
      <w:hyperlink w:anchor="_Toc82422860" w:history="1">
        <w:r w:rsidR="00E07936" w:rsidRPr="00E44AA8">
          <w:rPr>
            <w:rStyle w:val="Hyperlink"/>
          </w:rPr>
          <w:t>Hình 4.2. Nhiệt độ vượt ngưỡng cho phép</w:t>
        </w:r>
        <w:r w:rsidR="00E07936">
          <w:rPr>
            <w:webHidden/>
          </w:rPr>
          <w:tab/>
        </w:r>
        <w:r w:rsidR="00E07936">
          <w:rPr>
            <w:webHidden/>
          </w:rPr>
          <w:fldChar w:fldCharType="begin"/>
        </w:r>
        <w:r w:rsidR="00E07936">
          <w:rPr>
            <w:webHidden/>
          </w:rPr>
          <w:instrText xml:space="preserve"> PAGEREF _Toc82422860 \h </w:instrText>
        </w:r>
        <w:r w:rsidR="00E07936">
          <w:rPr>
            <w:webHidden/>
          </w:rPr>
        </w:r>
        <w:r w:rsidR="00E07936">
          <w:rPr>
            <w:webHidden/>
          </w:rPr>
          <w:fldChar w:fldCharType="separate"/>
        </w:r>
        <w:r w:rsidR="001A4981">
          <w:rPr>
            <w:webHidden/>
          </w:rPr>
          <w:t>20</w:t>
        </w:r>
        <w:r w:rsidR="00E07936">
          <w:rPr>
            <w:webHidden/>
          </w:rPr>
          <w:fldChar w:fldCharType="end"/>
        </w:r>
      </w:hyperlink>
    </w:p>
    <w:p w14:paraId="3812CA79" w14:textId="7DC2B506" w:rsidR="00E07936" w:rsidRDefault="009A2B94">
      <w:pPr>
        <w:pStyle w:val="TOC2"/>
        <w:rPr>
          <w:rFonts w:asciiTheme="minorHAnsi" w:hAnsiTheme="minorHAnsi" w:cstheme="minorBidi"/>
          <w:sz w:val="22"/>
        </w:rPr>
      </w:pPr>
      <w:hyperlink w:anchor="_Toc82422861" w:history="1">
        <w:r w:rsidR="00E07936" w:rsidRPr="00E44AA8">
          <w:rPr>
            <w:rStyle w:val="Hyperlink"/>
          </w:rPr>
          <w:t>Hình 4.3. Nhiệt độ vượt ngưỡng cho phép</w:t>
        </w:r>
        <w:r w:rsidR="00E07936">
          <w:rPr>
            <w:webHidden/>
          </w:rPr>
          <w:tab/>
        </w:r>
        <w:r w:rsidR="00E07936">
          <w:rPr>
            <w:webHidden/>
          </w:rPr>
          <w:fldChar w:fldCharType="begin"/>
        </w:r>
        <w:r w:rsidR="00E07936">
          <w:rPr>
            <w:webHidden/>
          </w:rPr>
          <w:instrText xml:space="preserve"> PAGEREF _Toc82422861 \h </w:instrText>
        </w:r>
        <w:r w:rsidR="00E07936">
          <w:rPr>
            <w:webHidden/>
          </w:rPr>
        </w:r>
        <w:r w:rsidR="00E07936">
          <w:rPr>
            <w:webHidden/>
          </w:rPr>
          <w:fldChar w:fldCharType="separate"/>
        </w:r>
        <w:r w:rsidR="001A4981">
          <w:rPr>
            <w:webHidden/>
          </w:rPr>
          <w:t>20</w:t>
        </w:r>
        <w:r w:rsidR="00E07936">
          <w:rPr>
            <w:webHidden/>
          </w:rPr>
          <w:fldChar w:fldCharType="end"/>
        </w:r>
      </w:hyperlink>
    </w:p>
    <w:p w14:paraId="43EE4AEA" w14:textId="081AC8EF" w:rsidR="00E07936" w:rsidRDefault="009A2B94">
      <w:pPr>
        <w:pStyle w:val="TOC2"/>
        <w:rPr>
          <w:rFonts w:asciiTheme="minorHAnsi" w:hAnsiTheme="minorHAnsi" w:cstheme="minorBidi"/>
          <w:sz w:val="22"/>
        </w:rPr>
      </w:pPr>
      <w:hyperlink w:anchor="_Toc82422862" w:history="1">
        <w:r w:rsidR="00E07936" w:rsidRPr="00E44AA8">
          <w:rPr>
            <w:rStyle w:val="Hyperlink"/>
          </w:rPr>
          <w:t>Hình 4.4. Nhiệt độ và khí gas vượt ngưỡng cho phép</w:t>
        </w:r>
        <w:r w:rsidR="00E07936">
          <w:rPr>
            <w:webHidden/>
          </w:rPr>
          <w:tab/>
        </w:r>
        <w:r w:rsidR="00E07936">
          <w:rPr>
            <w:webHidden/>
          </w:rPr>
          <w:fldChar w:fldCharType="begin"/>
        </w:r>
        <w:r w:rsidR="00E07936">
          <w:rPr>
            <w:webHidden/>
          </w:rPr>
          <w:instrText xml:space="preserve"> PAGEREF _Toc82422862 \h </w:instrText>
        </w:r>
        <w:r w:rsidR="00E07936">
          <w:rPr>
            <w:webHidden/>
          </w:rPr>
        </w:r>
        <w:r w:rsidR="00E07936">
          <w:rPr>
            <w:webHidden/>
          </w:rPr>
          <w:fldChar w:fldCharType="separate"/>
        </w:r>
        <w:r w:rsidR="001A4981">
          <w:rPr>
            <w:webHidden/>
          </w:rPr>
          <w:t>21</w:t>
        </w:r>
        <w:r w:rsidR="00E07936">
          <w:rPr>
            <w:webHidden/>
          </w:rPr>
          <w:fldChar w:fldCharType="end"/>
        </w:r>
      </w:hyperlink>
    </w:p>
    <w:p w14:paraId="27BCCD60" w14:textId="0C9759C6" w:rsidR="00E07936" w:rsidRDefault="009A2B94">
      <w:pPr>
        <w:pStyle w:val="TOC2"/>
        <w:rPr>
          <w:rFonts w:asciiTheme="minorHAnsi" w:hAnsiTheme="minorHAnsi" w:cstheme="minorBidi"/>
          <w:sz w:val="22"/>
        </w:rPr>
      </w:pPr>
      <w:hyperlink w:anchor="_Toc82422863" w:history="1">
        <w:r w:rsidR="00E07936" w:rsidRPr="00E44AA8">
          <w:rPr>
            <w:rStyle w:val="Hyperlink"/>
          </w:rPr>
          <w:t>Hình 4.5. Nhiệt độ và khí gas vượt ngưỡng cho phép</w:t>
        </w:r>
        <w:r w:rsidR="00E07936">
          <w:rPr>
            <w:webHidden/>
          </w:rPr>
          <w:tab/>
        </w:r>
        <w:r w:rsidR="00E07936">
          <w:rPr>
            <w:webHidden/>
          </w:rPr>
          <w:fldChar w:fldCharType="begin"/>
        </w:r>
        <w:r w:rsidR="00E07936">
          <w:rPr>
            <w:webHidden/>
          </w:rPr>
          <w:instrText xml:space="preserve"> PAGEREF _Toc82422863 \h </w:instrText>
        </w:r>
        <w:r w:rsidR="00E07936">
          <w:rPr>
            <w:webHidden/>
          </w:rPr>
        </w:r>
        <w:r w:rsidR="00E07936">
          <w:rPr>
            <w:webHidden/>
          </w:rPr>
          <w:fldChar w:fldCharType="separate"/>
        </w:r>
        <w:r w:rsidR="001A4981">
          <w:rPr>
            <w:webHidden/>
          </w:rPr>
          <w:t>21</w:t>
        </w:r>
        <w:r w:rsidR="00E07936">
          <w:rPr>
            <w:webHidden/>
          </w:rPr>
          <w:fldChar w:fldCharType="end"/>
        </w:r>
      </w:hyperlink>
    </w:p>
    <w:p w14:paraId="111F919A" w14:textId="4B249FF1" w:rsidR="00E07936" w:rsidRDefault="009A2B94">
      <w:pPr>
        <w:pStyle w:val="TOC2"/>
        <w:rPr>
          <w:rFonts w:asciiTheme="minorHAnsi" w:hAnsiTheme="minorHAnsi" w:cstheme="minorBidi"/>
          <w:sz w:val="22"/>
        </w:rPr>
      </w:pPr>
      <w:hyperlink w:anchor="_Toc82422864" w:history="1">
        <w:r w:rsidR="00E07936" w:rsidRPr="00E44AA8">
          <w:rPr>
            <w:rStyle w:val="Hyperlink"/>
          </w:rPr>
          <w:t>Hình 4.6. Nhiệt độ và khí gas vượt ngưỡng cho phép</w:t>
        </w:r>
        <w:r w:rsidR="00E07936">
          <w:rPr>
            <w:webHidden/>
          </w:rPr>
          <w:tab/>
        </w:r>
        <w:r w:rsidR="00E07936">
          <w:rPr>
            <w:webHidden/>
          </w:rPr>
          <w:fldChar w:fldCharType="begin"/>
        </w:r>
        <w:r w:rsidR="00E07936">
          <w:rPr>
            <w:webHidden/>
          </w:rPr>
          <w:instrText xml:space="preserve"> PAGEREF _Toc82422864 \h </w:instrText>
        </w:r>
        <w:r w:rsidR="00E07936">
          <w:rPr>
            <w:webHidden/>
          </w:rPr>
        </w:r>
        <w:r w:rsidR="00E07936">
          <w:rPr>
            <w:webHidden/>
          </w:rPr>
          <w:fldChar w:fldCharType="separate"/>
        </w:r>
        <w:r w:rsidR="001A4981">
          <w:rPr>
            <w:webHidden/>
          </w:rPr>
          <w:t>22</w:t>
        </w:r>
        <w:r w:rsidR="00E07936">
          <w:rPr>
            <w:webHidden/>
          </w:rPr>
          <w:fldChar w:fldCharType="end"/>
        </w:r>
      </w:hyperlink>
    </w:p>
    <w:p w14:paraId="7104BAB2" w14:textId="26CA2662" w:rsidR="00D74404" w:rsidRDefault="00E07936" w:rsidP="00E07936">
      <w:pPr>
        <w:pStyle w:val="TOC2"/>
        <w:rPr>
          <w:rFonts w:asciiTheme="minorHAnsi" w:hAnsiTheme="minorHAnsi" w:cstheme="minorBidi"/>
          <w:sz w:val="22"/>
        </w:rPr>
      </w:pPr>
      <w:r>
        <w:fldChar w:fldCharType="end"/>
      </w:r>
    </w:p>
    <w:p w14:paraId="0991CE81" w14:textId="5D7B2DDB" w:rsidR="00D74404" w:rsidRDefault="00D74404" w:rsidP="00D74404">
      <w:pPr>
        <w:pStyle w:val="TOC2"/>
        <w:rPr>
          <w:rFonts w:asciiTheme="minorHAnsi" w:hAnsiTheme="minorHAnsi" w:cstheme="minorBidi"/>
          <w:sz w:val="22"/>
        </w:rPr>
      </w:pPr>
      <w:r>
        <w:fldChar w:fldCharType="end"/>
      </w:r>
      <w:r>
        <w:fldChar w:fldCharType="begin"/>
      </w:r>
      <w:r>
        <w:instrText xml:space="preserve"> TOC \h \z \t "sơ đồ,2" </w:instrText>
      </w:r>
      <w:r>
        <w:fldChar w:fldCharType="separate"/>
      </w:r>
    </w:p>
    <w:p w14:paraId="12E8ED51" w14:textId="39ABCE15" w:rsidR="00D74404" w:rsidRDefault="00D74404" w:rsidP="00D74404">
      <w:pPr>
        <w:pStyle w:val="TOC1"/>
        <w:tabs>
          <w:tab w:val="right" w:leader="dot" w:pos="8778"/>
        </w:tabs>
        <w:ind w:firstLine="0"/>
      </w:pPr>
      <w:r>
        <w:fldChar w:fldCharType="end"/>
      </w:r>
      <w:r w:rsidR="00974243">
        <w:fldChar w:fldCharType="begin"/>
      </w:r>
      <w:r w:rsidR="00974243">
        <w:instrText xml:space="preserve"> TOC \h \z \u \t "sơ đồ,1" </w:instrText>
      </w:r>
      <w:r w:rsidR="00974243">
        <w:fldChar w:fldCharType="separate"/>
      </w:r>
      <w:r>
        <w:fldChar w:fldCharType="begin"/>
      </w:r>
      <w:r>
        <w:instrText xml:space="preserve"> TOC \h \z \t "sơ đồ,1" </w:instrText>
      </w:r>
      <w:r>
        <w:fldChar w:fldCharType="separate"/>
      </w:r>
    </w:p>
    <w:p w14:paraId="552D639A" w14:textId="41A5DBAA" w:rsidR="00974243" w:rsidRDefault="00D74404" w:rsidP="00D74404">
      <w:pPr>
        <w:pStyle w:val="TOC1"/>
        <w:tabs>
          <w:tab w:val="right" w:leader="dot" w:pos="8778"/>
        </w:tabs>
        <w:rPr>
          <w:rFonts w:asciiTheme="minorHAnsi" w:hAnsiTheme="minorHAnsi" w:cstheme="minorBidi"/>
          <w:sz w:val="22"/>
        </w:rPr>
      </w:pPr>
      <w:r>
        <w:fldChar w:fldCharType="end"/>
      </w:r>
    </w:p>
    <w:p w14:paraId="2FDE0320" w14:textId="77777777" w:rsidR="000C1FD2" w:rsidRPr="00830F8C" w:rsidRDefault="00974243" w:rsidP="000C1FD2">
      <w:pPr>
        <w:pStyle w:val="HanO"/>
        <w:ind w:firstLine="0"/>
        <w:rPr>
          <w:rFonts w:cs="Times New Roman"/>
        </w:rPr>
      </w:pPr>
      <w:r>
        <w:rPr>
          <w:rFonts w:cs="Times New Roman"/>
        </w:rPr>
        <w:fldChar w:fldCharType="end"/>
      </w:r>
    </w:p>
    <w:p w14:paraId="732AB186" w14:textId="77777777" w:rsidR="000C1FD2" w:rsidRPr="00830F8C" w:rsidRDefault="000C1FD2" w:rsidP="000C1FD2">
      <w:pPr>
        <w:pStyle w:val="HanO"/>
        <w:ind w:firstLine="0"/>
        <w:rPr>
          <w:rFonts w:cs="Times New Roman"/>
        </w:rPr>
      </w:pPr>
    </w:p>
    <w:p w14:paraId="02B138FB" w14:textId="53B50FF3" w:rsidR="00CE5287" w:rsidRPr="00830F8C" w:rsidRDefault="00CE5287" w:rsidP="000C1FD2">
      <w:pPr>
        <w:rPr>
          <w:rFonts w:cs="Times New Roman"/>
        </w:rPr>
      </w:pPr>
      <w:r w:rsidRPr="00830F8C">
        <w:rPr>
          <w:rFonts w:cs="Times New Roman"/>
        </w:rPr>
        <w:br w:type="page"/>
      </w:r>
    </w:p>
    <w:p w14:paraId="63E3AAD5" w14:textId="77777777" w:rsidR="00CE5287" w:rsidRPr="00830F8C" w:rsidRDefault="00CE5287" w:rsidP="00533536">
      <w:pPr>
        <w:rPr>
          <w:rFonts w:cs="Times New Roman"/>
        </w:rPr>
        <w:sectPr w:rsidR="00CE5287" w:rsidRPr="00830F8C" w:rsidSect="00AB79F8">
          <w:headerReference w:type="default" r:id="rId15"/>
          <w:footerReference w:type="default" r:id="rId16"/>
          <w:pgSz w:w="11907" w:h="16840" w:code="9"/>
          <w:pgMar w:top="1701" w:right="1134" w:bottom="1701" w:left="1985" w:header="720" w:footer="720" w:gutter="0"/>
          <w:pgNumType w:fmt="lowerRoman" w:start="1"/>
          <w:cols w:space="720"/>
          <w:docGrid w:linePitch="360"/>
        </w:sectPr>
      </w:pPr>
    </w:p>
    <w:p w14:paraId="301DA051" w14:textId="77777777" w:rsidR="00666966" w:rsidRPr="00830F8C" w:rsidRDefault="003E2727" w:rsidP="003E2727">
      <w:pPr>
        <w:pStyle w:val="Heading1"/>
        <w:rPr>
          <w:rFonts w:cs="Times New Roman"/>
        </w:rPr>
      </w:pPr>
      <w:bookmarkStart w:id="18" w:name="_Toc77708423"/>
      <w:bookmarkStart w:id="19" w:name="_Toc82419785"/>
      <w:bookmarkStart w:id="20" w:name="_Toc82419874"/>
      <w:bookmarkStart w:id="21" w:name="_Toc82420256"/>
      <w:bookmarkStart w:id="22" w:name="_Toc82422796"/>
      <w:bookmarkStart w:id="23" w:name="_Toc82455155"/>
      <w:r w:rsidRPr="00830F8C">
        <w:rPr>
          <w:rFonts w:cs="Times New Roman"/>
        </w:rPr>
        <w:lastRenderedPageBreak/>
        <w:t>CHƯƠNG 1:</w:t>
      </w:r>
      <w:r w:rsidR="00666966" w:rsidRPr="00830F8C">
        <w:rPr>
          <w:rFonts w:cs="Times New Roman"/>
        </w:rPr>
        <w:t xml:space="preserve"> TỔNG QUAN VỀ ĐỀ TÀI</w:t>
      </w:r>
      <w:bookmarkEnd w:id="18"/>
      <w:bookmarkEnd w:id="19"/>
      <w:bookmarkEnd w:id="20"/>
      <w:bookmarkEnd w:id="21"/>
      <w:bookmarkEnd w:id="22"/>
      <w:bookmarkEnd w:id="23"/>
    </w:p>
    <w:p w14:paraId="7B9C07AF" w14:textId="004F05D6" w:rsidR="006062B9" w:rsidRDefault="00704B6E" w:rsidP="00704B6E">
      <w:pPr>
        <w:pStyle w:val="Heading2"/>
        <w:ind w:firstLine="0"/>
        <w:rPr>
          <w:rFonts w:cs="Times New Roman"/>
        </w:rPr>
      </w:pPr>
      <w:bookmarkStart w:id="24" w:name="_Toc77708424"/>
      <w:bookmarkStart w:id="25" w:name="_Toc82419786"/>
      <w:bookmarkStart w:id="26" w:name="_Toc82419875"/>
      <w:bookmarkStart w:id="27" w:name="_Toc82420257"/>
      <w:bookmarkStart w:id="28" w:name="_Toc82422797"/>
      <w:bookmarkStart w:id="29" w:name="_Toc82455156"/>
      <w:r>
        <w:rPr>
          <w:rFonts w:cs="Times New Roman"/>
        </w:rPr>
        <w:t xml:space="preserve">1.1 </w:t>
      </w:r>
      <w:r w:rsidR="006928E7" w:rsidRPr="00830F8C">
        <w:rPr>
          <w:rFonts w:cs="Times New Roman"/>
        </w:rPr>
        <w:t>Đặt vấn đề</w:t>
      </w:r>
      <w:bookmarkEnd w:id="24"/>
      <w:bookmarkEnd w:id="25"/>
      <w:bookmarkEnd w:id="26"/>
      <w:bookmarkEnd w:id="27"/>
      <w:bookmarkEnd w:id="28"/>
      <w:bookmarkEnd w:id="29"/>
    </w:p>
    <w:p w14:paraId="148B7302" w14:textId="729F9FCE" w:rsidR="00BB05EB" w:rsidRPr="00BB05EB" w:rsidRDefault="00BB05EB" w:rsidP="002A0E55">
      <w:r w:rsidRPr="00BB05EB">
        <w:t>Hiện nay với sự phát triển của nước ta với những máy móc công nghệ tiên tiến đã giúp phần nào giúp cho nhu cầu người dùng dễ dàng hơn thì song song theo đó thì chúng ta không tránh được những nguy cơ cháy nổ ngoài ý muốn và đã làm thiệt hại to lớn về tài sản rất nhiều.Có thể do chúng ta chưa có phòng sự phòng tránh kịp thời đúng lúc để có thể làm giảm phần nào về thiệt hại tài sản. Từ lý do đó nên em chọn đề tài “Hệ thống báo cháy tự động qua điện thoại”.</w:t>
      </w:r>
    </w:p>
    <w:p w14:paraId="2BDFB09F" w14:textId="346F9C14" w:rsidR="00705BB4" w:rsidRDefault="00704B6E" w:rsidP="00704B6E">
      <w:pPr>
        <w:pStyle w:val="Heading2"/>
        <w:ind w:firstLine="0"/>
        <w:rPr>
          <w:rFonts w:cs="Times New Roman"/>
        </w:rPr>
      </w:pPr>
      <w:bookmarkStart w:id="30" w:name="_Toc77708425"/>
      <w:bookmarkStart w:id="31" w:name="_Toc82419787"/>
      <w:bookmarkStart w:id="32" w:name="_Toc82419876"/>
      <w:bookmarkStart w:id="33" w:name="_Toc82420258"/>
      <w:bookmarkStart w:id="34" w:name="_Toc82422798"/>
      <w:bookmarkStart w:id="35" w:name="_Toc82455157"/>
      <w:r>
        <w:rPr>
          <w:rFonts w:cs="Times New Roman"/>
        </w:rPr>
        <w:t xml:space="preserve">1.2 </w:t>
      </w:r>
      <w:r w:rsidR="00BB05EB">
        <w:rPr>
          <w:rFonts w:cs="Times New Roman"/>
        </w:rPr>
        <w:t>Mục tiêu đề tài</w:t>
      </w:r>
      <w:bookmarkEnd w:id="30"/>
      <w:bookmarkEnd w:id="31"/>
      <w:bookmarkEnd w:id="32"/>
      <w:bookmarkEnd w:id="33"/>
      <w:bookmarkEnd w:id="34"/>
      <w:bookmarkEnd w:id="35"/>
      <w:r w:rsidR="00BB05EB">
        <w:rPr>
          <w:rFonts w:cs="Times New Roman"/>
        </w:rPr>
        <w:t xml:space="preserve"> </w:t>
      </w:r>
    </w:p>
    <w:p w14:paraId="00B4C5E8" w14:textId="77777777" w:rsidR="00BB05EB" w:rsidRPr="00803D9A" w:rsidRDefault="00BB05EB" w:rsidP="00210B74">
      <w:pPr>
        <w:pStyle w:val="ListParagraph"/>
        <w:numPr>
          <w:ilvl w:val="0"/>
          <w:numId w:val="4"/>
        </w:numPr>
      </w:pPr>
      <w:r w:rsidRPr="00803D9A">
        <w:t>Giám sát, điều khiển hoạt động của mạch báo cháy</w:t>
      </w:r>
      <w:r>
        <w:t>.</w:t>
      </w:r>
    </w:p>
    <w:p w14:paraId="3218F7AD" w14:textId="77777777" w:rsidR="00BB05EB" w:rsidRPr="00803D9A" w:rsidRDefault="00BB05EB" w:rsidP="00210B74">
      <w:pPr>
        <w:pStyle w:val="ListParagraph"/>
        <w:numPr>
          <w:ilvl w:val="0"/>
          <w:numId w:val="4"/>
        </w:numPr>
      </w:pPr>
      <w:r w:rsidRPr="00803D9A">
        <w:t>Đo nhiệt độ, độ ẩm nơi gắn mạch</w:t>
      </w:r>
      <w:r>
        <w:t>.</w:t>
      </w:r>
    </w:p>
    <w:p w14:paraId="02E269A4" w14:textId="77777777" w:rsidR="00BB05EB" w:rsidRPr="00803D9A" w:rsidRDefault="00BB05EB" w:rsidP="00210B74">
      <w:pPr>
        <w:pStyle w:val="ListParagraph"/>
        <w:numPr>
          <w:ilvl w:val="0"/>
          <w:numId w:val="4"/>
        </w:numPr>
      </w:pPr>
      <w:r w:rsidRPr="00803D9A">
        <w:t xml:space="preserve">Hiển thị trạng thái hệ thống qua LCD 16x2. </w:t>
      </w:r>
    </w:p>
    <w:p w14:paraId="42FB63A0" w14:textId="2C605428" w:rsidR="00BB05EB" w:rsidRDefault="00BB05EB" w:rsidP="00210B74">
      <w:pPr>
        <w:pStyle w:val="ListParagraph"/>
        <w:numPr>
          <w:ilvl w:val="0"/>
          <w:numId w:val="4"/>
        </w:numPr>
      </w:pPr>
      <w:r w:rsidRPr="00803D9A">
        <w:t>Cảnh báo khi nhiệt độ tăng cao</w:t>
      </w:r>
      <w:r>
        <w:t>.</w:t>
      </w:r>
    </w:p>
    <w:p w14:paraId="06895E19" w14:textId="097524DE" w:rsidR="00CE350A" w:rsidRDefault="00CE350A" w:rsidP="00210B74">
      <w:pPr>
        <w:pStyle w:val="ListParagraph"/>
        <w:numPr>
          <w:ilvl w:val="0"/>
          <w:numId w:val="4"/>
        </w:numPr>
      </w:pPr>
      <w:r>
        <w:t>Cảnh báo khi khí gas vượt ngưỡng.</w:t>
      </w:r>
    </w:p>
    <w:p w14:paraId="1CC7FD07" w14:textId="7B7F0DDC" w:rsidR="00BB05EB" w:rsidRDefault="00BB05EB" w:rsidP="00210B74">
      <w:pPr>
        <w:pStyle w:val="ListParagraph"/>
        <w:numPr>
          <w:ilvl w:val="0"/>
          <w:numId w:val="4"/>
        </w:numPr>
      </w:pPr>
      <w:r w:rsidRPr="00803D9A">
        <w:t>Gửi được tin nhắn về điện thoại thông qua module SIM800A</w:t>
      </w:r>
      <w:r>
        <w:t>.</w:t>
      </w:r>
    </w:p>
    <w:p w14:paraId="45C934F5" w14:textId="6ED9335A" w:rsidR="00CE350A" w:rsidRPr="00BB05EB" w:rsidRDefault="00CE350A" w:rsidP="00210B74">
      <w:pPr>
        <w:pStyle w:val="ListParagraph"/>
        <w:numPr>
          <w:ilvl w:val="0"/>
          <w:numId w:val="4"/>
        </w:numPr>
      </w:pPr>
      <w:r w:rsidRPr="00803D9A">
        <w:t>G</w:t>
      </w:r>
      <w:r>
        <w:t>ọi</w:t>
      </w:r>
      <w:r w:rsidRPr="00803D9A">
        <w:t xml:space="preserve"> được về điện thoại thông qua module SIM800A</w:t>
      </w:r>
      <w:r>
        <w:t>.</w:t>
      </w:r>
    </w:p>
    <w:p w14:paraId="3F879AE7" w14:textId="5E3D6275" w:rsidR="005537A8" w:rsidRDefault="00704B6E" w:rsidP="00704B6E">
      <w:pPr>
        <w:pStyle w:val="Heading2"/>
        <w:ind w:firstLine="0"/>
        <w:rPr>
          <w:rFonts w:cs="Times New Roman"/>
        </w:rPr>
      </w:pPr>
      <w:bookmarkStart w:id="36" w:name="_Toc77708426"/>
      <w:bookmarkStart w:id="37" w:name="_Toc82419788"/>
      <w:bookmarkStart w:id="38" w:name="_Toc82419877"/>
      <w:bookmarkStart w:id="39" w:name="_Toc82420259"/>
      <w:bookmarkStart w:id="40" w:name="_Toc82422799"/>
      <w:bookmarkStart w:id="41" w:name="_Toc82455158"/>
      <w:r>
        <w:rPr>
          <w:rFonts w:cs="Times New Roman"/>
        </w:rPr>
        <w:t xml:space="preserve">1.3 </w:t>
      </w:r>
      <w:r w:rsidR="00BB05EB">
        <w:rPr>
          <w:rFonts w:cs="Times New Roman"/>
        </w:rPr>
        <w:t>Phương pháp nghiên cứu</w:t>
      </w:r>
      <w:bookmarkEnd w:id="36"/>
      <w:bookmarkEnd w:id="37"/>
      <w:bookmarkEnd w:id="38"/>
      <w:bookmarkEnd w:id="39"/>
      <w:bookmarkEnd w:id="40"/>
      <w:bookmarkEnd w:id="41"/>
    </w:p>
    <w:p w14:paraId="1DE368F4" w14:textId="2170A828" w:rsidR="00BB05EB" w:rsidRPr="00BB05EB" w:rsidRDefault="00BB05EB" w:rsidP="002A0E55">
      <w:r w:rsidRPr="00BB05EB">
        <w:t>Dựa vào datasheet  của từng linh kiện cho ta biết được chức năng nhiệm vụ của từng chân . Ngoài ra em còn tham khảo nguồn thông tin , bài viết , video trên các kênh phương tiện thông tin. Từ đó, từng bước thực hiện và trong quá trình thực hiện có  lỗi , khó khăn xuất hiện em thì phân tích lỗi và giải quyết .</w:t>
      </w:r>
    </w:p>
    <w:p w14:paraId="1B542BFA" w14:textId="77777777" w:rsidR="00BB05EB" w:rsidRPr="00BB05EB" w:rsidRDefault="00BB05EB" w:rsidP="00BB05EB"/>
    <w:p w14:paraId="2A7AF867" w14:textId="77777777" w:rsidR="00BB05EB" w:rsidRPr="00BB05EB" w:rsidRDefault="00BB05EB" w:rsidP="00BB05EB">
      <w:pPr>
        <w:pStyle w:val="ListParagraph"/>
      </w:pPr>
    </w:p>
    <w:p w14:paraId="52C8818E" w14:textId="77777777" w:rsidR="00705BB4" w:rsidRPr="00830F8C" w:rsidRDefault="004C5AF9" w:rsidP="00560294">
      <w:pPr>
        <w:pStyle w:val="Heading1"/>
        <w:rPr>
          <w:rFonts w:cs="Times New Roman"/>
        </w:rPr>
      </w:pPr>
      <w:bookmarkStart w:id="42" w:name="_Toc77708427"/>
      <w:bookmarkStart w:id="43" w:name="_Toc82419789"/>
      <w:bookmarkStart w:id="44" w:name="_Toc82419878"/>
      <w:bookmarkStart w:id="45" w:name="_Toc82420260"/>
      <w:bookmarkStart w:id="46" w:name="_Toc82422800"/>
      <w:bookmarkStart w:id="47" w:name="_Toc82455159"/>
      <w:r w:rsidRPr="00830F8C">
        <w:rPr>
          <w:rFonts w:cs="Times New Roman"/>
        </w:rPr>
        <w:lastRenderedPageBreak/>
        <w:t xml:space="preserve">CHƯƠNG 2: </w:t>
      </w:r>
      <w:r w:rsidR="006928E7" w:rsidRPr="00830F8C">
        <w:rPr>
          <w:rFonts w:cs="Times New Roman"/>
        </w:rPr>
        <w:t>CƠ SỞ LÝ THUYẾT</w:t>
      </w:r>
      <w:bookmarkEnd w:id="42"/>
      <w:bookmarkEnd w:id="43"/>
      <w:bookmarkEnd w:id="44"/>
      <w:bookmarkEnd w:id="45"/>
      <w:bookmarkEnd w:id="46"/>
      <w:bookmarkEnd w:id="47"/>
    </w:p>
    <w:p w14:paraId="2F38CBE9" w14:textId="09137D35" w:rsidR="00BB05EB" w:rsidRPr="00BB05EB" w:rsidRDefault="004B2EB1" w:rsidP="00BB05EB">
      <w:pPr>
        <w:pStyle w:val="Heading2"/>
        <w:rPr>
          <w:rFonts w:cs="Times New Roman"/>
        </w:rPr>
      </w:pPr>
      <w:bookmarkStart w:id="48" w:name="_Toc77708428"/>
      <w:bookmarkStart w:id="49" w:name="_Toc82419790"/>
      <w:bookmarkStart w:id="50" w:name="_Toc82419879"/>
      <w:bookmarkStart w:id="51" w:name="_Toc82420261"/>
      <w:bookmarkStart w:id="52" w:name="_Toc82422801"/>
      <w:bookmarkStart w:id="53" w:name="_Toc82455160"/>
      <w:r w:rsidRPr="00830F8C">
        <w:rPr>
          <w:rFonts w:cs="Times New Roman"/>
        </w:rPr>
        <w:t>2.1</w:t>
      </w:r>
      <w:r w:rsidR="00BB05EB">
        <w:rPr>
          <w:rFonts w:cs="Times New Roman"/>
        </w:rPr>
        <w:t xml:space="preserve"> Arduino</w:t>
      </w:r>
      <w:bookmarkEnd w:id="48"/>
      <w:bookmarkEnd w:id="49"/>
      <w:bookmarkEnd w:id="50"/>
      <w:bookmarkEnd w:id="51"/>
      <w:bookmarkEnd w:id="52"/>
      <w:bookmarkEnd w:id="53"/>
    </w:p>
    <w:p w14:paraId="4C1398C7" w14:textId="7F3CCA6C" w:rsidR="009F246B" w:rsidRDefault="009F246B" w:rsidP="009F246B">
      <w:pPr>
        <w:pStyle w:val="Heading3"/>
        <w:rPr>
          <w:rFonts w:cs="Times New Roman"/>
        </w:rPr>
      </w:pPr>
      <w:bookmarkStart w:id="54" w:name="_Toc77708429"/>
      <w:bookmarkStart w:id="55" w:name="_Toc82419791"/>
      <w:bookmarkStart w:id="56" w:name="_Toc82419880"/>
      <w:bookmarkStart w:id="57" w:name="_Toc82420262"/>
      <w:bookmarkStart w:id="58" w:name="_Toc82422802"/>
      <w:bookmarkStart w:id="59" w:name="_Toc82455161"/>
      <w:r w:rsidRPr="00830F8C">
        <w:rPr>
          <w:rFonts w:cs="Times New Roman"/>
        </w:rPr>
        <w:t>2.1.1</w:t>
      </w:r>
      <w:r w:rsidR="00BB05EB">
        <w:rPr>
          <w:rFonts w:cs="Times New Roman"/>
        </w:rPr>
        <w:t xml:space="preserve"> Giới thiệu</w:t>
      </w:r>
      <w:bookmarkEnd w:id="54"/>
      <w:bookmarkEnd w:id="55"/>
      <w:bookmarkEnd w:id="56"/>
      <w:bookmarkEnd w:id="57"/>
      <w:bookmarkEnd w:id="58"/>
      <w:bookmarkEnd w:id="59"/>
    </w:p>
    <w:p w14:paraId="3FB6F774" w14:textId="1BA89F5D" w:rsidR="00BB05EB" w:rsidRPr="00803D9A" w:rsidRDefault="00BB05EB" w:rsidP="002A0E55">
      <w:r w:rsidRPr="00803D9A">
        <w:t>Board Arduino, nơi thực thi các chương trình lập trình. Các board này có thể điều khiển hoặc đáp trả các tín hiệu điện, vì vậy các thành phần được ghép trực tiếp vào nó nhằm tương tác với thế giới thực để cảm nhận và truyền thông. Ví dụ các cảm biến bao gồm các thiết bị chuyển mạch, cảm biến siêu âm, gia tốc. Các thiết bị truyền động bao gồm đèn, motor, loa và các thiết bị hiển thị.</w:t>
      </w:r>
    </w:p>
    <w:p w14:paraId="69400297" w14:textId="398CF34E" w:rsidR="00BB05EB" w:rsidRDefault="00BB05EB" w:rsidP="002A0E55">
      <w:r w:rsidRPr="00803D9A">
        <w:t>Có rất nhiều ứng dụng sử dụng Arduino để điều khiển. Arduino có rất nhiều module, mỗi module được phát triển cho một ứng dụng.Về mặt chức năng, các bo</w:t>
      </w:r>
      <w:r>
        <w:t xml:space="preserve"> </w:t>
      </w:r>
      <w:r w:rsidRPr="00803D9A">
        <w:t>mạch Arduino được chia thành hai loại: loại bo mạch chính có chip Atmega và loại mở rộng thêm chức năng cho bo mạch chính. Các bo mạch chính về cơ bản là giống nhau về chức năng, tuy nhiên về mặt cấu hình như số lượng I/O, dung lượng bộ nhớ, hay kích thước có sự khác nhau. Một số bo mạch có trang bị thêm các tính năng kết nối như Ethernet và Bluetooth. Các bo mở rộng chủ yếu mở rộng thêm một số tính năng cho bo mạch chính ví dụ như tính năng kết nối Ethernet, Wireless, điều khiển động cơ.</w:t>
      </w:r>
    </w:p>
    <w:p w14:paraId="57B058CF" w14:textId="115BC4FB" w:rsidR="00BB05EB" w:rsidRPr="00803D9A" w:rsidRDefault="00BB05EB" w:rsidP="002A0E55">
      <w:r w:rsidRPr="00803D9A">
        <w:t>Arduino Uno là một bo mạch vi điều khiển dựa trên chip ATmega168  hoặc ATmega 328. Cấu trúc chung bao gồm:</w:t>
      </w:r>
    </w:p>
    <w:p w14:paraId="234BE401" w14:textId="77777777" w:rsidR="00BB05EB" w:rsidRPr="002A0E55" w:rsidRDefault="00BB05EB" w:rsidP="00210B74">
      <w:pPr>
        <w:pStyle w:val="ListParagraph"/>
        <w:numPr>
          <w:ilvl w:val="0"/>
          <w:numId w:val="5"/>
        </w:numPr>
        <w:spacing w:after="0"/>
        <w:rPr>
          <w:shd w:val="clear" w:color="auto" w:fill="FFFFFF"/>
        </w:rPr>
      </w:pPr>
      <w:r w:rsidRPr="002A0E55">
        <w:rPr>
          <w:shd w:val="clear" w:color="auto" w:fill="FFFFFF"/>
        </w:rPr>
        <w:t xml:space="preserve">14 chân vào ra bằng tín hiệu số, trong đó có 6 chân có thể sử dụng để điều chế độ rộng xung. </w:t>
      </w:r>
    </w:p>
    <w:p w14:paraId="3176B5EF" w14:textId="77777777" w:rsidR="00BB05EB" w:rsidRPr="002A0E55" w:rsidRDefault="00BB05EB" w:rsidP="00210B74">
      <w:pPr>
        <w:pStyle w:val="ListParagraph"/>
        <w:numPr>
          <w:ilvl w:val="0"/>
          <w:numId w:val="5"/>
        </w:numPr>
        <w:spacing w:after="0"/>
        <w:rPr>
          <w:shd w:val="clear" w:color="auto" w:fill="FFFFFF"/>
        </w:rPr>
      </w:pPr>
      <w:r w:rsidRPr="002A0E55">
        <w:rPr>
          <w:shd w:val="clear" w:color="auto" w:fill="FFFFFF"/>
        </w:rPr>
        <w:t>Có 6 chân đầu vào tín hiệu tương tự cho phép chúng ta kết nối với các bộ cảm biến bên ngoài để thu thập số liệu.</w:t>
      </w:r>
    </w:p>
    <w:p w14:paraId="322E54D0" w14:textId="77777777" w:rsidR="00BB05EB" w:rsidRPr="002A0E55" w:rsidRDefault="00BB05EB" w:rsidP="00210B74">
      <w:pPr>
        <w:pStyle w:val="ListParagraph"/>
        <w:numPr>
          <w:ilvl w:val="0"/>
          <w:numId w:val="5"/>
        </w:numPr>
        <w:spacing w:after="0"/>
        <w:rPr>
          <w:shd w:val="clear" w:color="auto" w:fill="FFFFFF"/>
        </w:rPr>
      </w:pPr>
      <w:r w:rsidRPr="002A0E55">
        <w:rPr>
          <w:shd w:val="clear" w:color="auto" w:fill="FFFFFF"/>
        </w:rPr>
        <w:t>Sử dụng một dao động thạch anh tần số dao động 16MHz.</w:t>
      </w:r>
    </w:p>
    <w:p w14:paraId="367871E0" w14:textId="77777777" w:rsidR="00BB05EB" w:rsidRPr="002A0E55" w:rsidRDefault="00BB05EB" w:rsidP="00210B74">
      <w:pPr>
        <w:pStyle w:val="ListParagraph"/>
        <w:numPr>
          <w:ilvl w:val="0"/>
          <w:numId w:val="5"/>
        </w:numPr>
        <w:spacing w:after="0"/>
        <w:rPr>
          <w:shd w:val="clear" w:color="auto" w:fill="FFFFFF"/>
        </w:rPr>
      </w:pPr>
      <w:r w:rsidRPr="002A0E55">
        <w:rPr>
          <w:shd w:val="clear" w:color="auto" w:fill="FFFFFF"/>
        </w:rPr>
        <w:t xml:space="preserve">Có một cổng kết nối bằng chuẩn USB để chúng ta nạp chương trình vào bo mạch và một chân cấp nguồn cho mạch, một nút reset. </w:t>
      </w:r>
    </w:p>
    <w:p w14:paraId="7B11C168" w14:textId="77777777" w:rsidR="00A34F7D" w:rsidRPr="002A0E55" w:rsidRDefault="00BB05EB" w:rsidP="00210B74">
      <w:pPr>
        <w:pStyle w:val="ListParagraph"/>
        <w:numPr>
          <w:ilvl w:val="0"/>
          <w:numId w:val="5"/>
        </w:numPr>
        <w:spacing w:after="0"/>
        <w:rPr>
          <w:shd w:val="clear" w:color="auto" w:fill="FFFFFF"/>
        </w:rPr>
      </w:pPr>
      <w:r w:rsidRPr="002A0E55">
        <w:rPr>
          <w:shd w:val="clear" w:color="auto" w:fill="FFFFFF"/>
        </w:rPr>
        <w:t>Nó chứa tất cả mọi thứ cần thiết để hỗ trợ các vi điều khiển, nguồn cung cấ</w:t>
      </w:r>
      <w:r w:rsidR="00A34F7D" w:rsidRPr="002A0E55">
        <w:rPr>
          <w:shd w:val="clear" w:color="auto" w:fill="FFFFFF"/>
        </w:rPr>
        <w:t xml:space="preserve">p cho </w:t>
      </w:r>
      <w:r w:rsidRPr="002A0E55">
        <w:rPr>
          <w:shd w:val="clear" w:color="auto" w:fill="FFFFFF"/>
        </w:rPr>
        <w:t>Arduino có thể là từ máy tính thông qua cổng USB hoặc là từ bộ nguồ</w:t>
      </w:r>
      <w:r w:rsidR="00A34F7D" w:rsidRPr="002A0E55">
        <w:rPr>
          <w:shd w:val="clear" w:color="auto" w:fill="FFFFFF"/>
        </w:rPr>
        <w:t xml:space="preserve">n </w:t>
      </w:r>
      <w:r w:rsidR="00A34F7D" w:rsidRPr="002A0E55">
        <w:rPr>
          <w:shd w:val="clear" w:color="auto" w:fill="FFFFFF"/>
        </w:rPr>
        <w:lastRenderedPageBreak/>
        <w:t>chuyên</w:t>
      </w:r>
      <w:r w:rsidRPr="002A0E55">
        <w:rPr>
          <w:shd w:val="clear" w:color="auto" w:fill="FFFFFF"/>
        </w:rPr>
        <w:t>dụng được biến đổi từ xoay chiều sang một chiều hoặc là nguồn lấy t</w:t>
      </w:r>
      <w:r w:rsidR="00A34F7D" w:rsidRPr="002A0E55">
        <w:rPr>
          <w:shd w:val="clear" w:color="auto" w:fill="FFFFFF"/>
        </w:rPr>
        <w:t xml:space="preserve">ừ </w:t>
      </w:r>
      <w:r w:rsidRPr="002A0E55">
        <w:rPr>
          <w:shd w:val="clear" w:color="auto" w:fill="FFFFFF"/>
        </w:rPr>
        <w:t>pin.</w:t>
      </w:r>
    </w:p>
    <w:p w14:paraId="7E60FBD0" w14:textId="4DE3FE34" w:rsidR="00E731AD" w:rsidRPr="00E731AD" w:rsidRDefault="00BB05EB" w:rsidP="002A0E55">
      <w:pPr>
        <w:ind w:firstLine="0"/>
        <w:jc w:val="center"/>
        <w:rPr>
          <w:shd w:val="clear" w:color="auto" w:fill="FFFFFF"/>
        </w:rPr>
      </w:pPr>
      <w:r w:rsidRPr="00803D9A">
        <w:drawing>
          <wp:inline distT="0" distB="0" distL="0" distR="0" wp14:anchorId="5B548C2F" wp14:editId="27607D0A">
            <wp:extent cx="3876291" cy="2380890"/>
            <wp:effectExtent l="0" t="0" r="0" b="635"/>
            <wp:docPr id="55" name="Picture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Picture 230"/>
                    <pic:cNvPicPr>
                      <a:picLocks noChangeAspect="1" noChangeArrowheads="1"/>
                    </pic:cNvPicPr>
                  </pic:nvPicPr>
                  <pic:blipFill>
                    <a:blip r:embed="rId17"/>
                    <a:srcRect/>
                    <a:stretch>
                      <a:fillRect/>
                    </a:stretch>
                  </pic:blipFill>
                  <pic:spPr>
                    <a:xfrm>
                      <a:off x="0" y="0"/>
                      <a:ext cx="3883080" cy="2385060"/>
                    </a:xfrm>
                    <a:prstGeom prst="rect">
                      <a:avLst/>
                    </a:prstGeom>
                    <a:noFill/>
                    <a:ln w="9525">
                      <a:noFill/>
                      <a:miter lim="800000"/>
                      <a:headEnd/>
                      <a:tailEnd/>
                    </a:ln>
                  </pic:spPr>
                </pic:pic>
              </a:graphicData>
            </a:graphic>
          </wp:inline>
        </w:drawing>
      </w:r>
    </w:p>
    <w:p w14:paraId="021518B1" w14:textId="7F502405" w:rsidR="00E731AD" w:rsidRPr="00544A7C" w:rsidRDefault="00E731AD" w:rsidP="00544A7C">
      <w:pPr>
        <w:pStyle w:val="s"/>
      </w:pPr>
      <w:bookmarkStart w:id="60" w:name="_Toc76745193"/>
      <w:bookmarkStart w:id="61" w:name="_Toc82420337"/>
      <w:bookmarkStart w:id="62" w:name="_Toc82420409"/>
      <w:bookmarkStart w:id="63" w:name="_Toc82420602"/>
      <w:bookmarkStart w:id="64" w:name="_Toc82420687"/>
      <w:bookmarkStart w:id="65" w:name="_Toc82422846"/>
      <w:r w:rsidRPr="00544A7C">
        <w:t>Hình 2.1</w:t>
      </w:r>
      <w:r w:rsidR="002A0E55">
        <w:t>.</w:t>
      </w:r>
      <w:r w:rsidRPr="00544A7C">
        <w:t xml:space="preserve"> Cấu trúc phần cứng Arduino</w:t>
      </w:r>
      <w:bookmarkEnd w:id="60"/>
      <w:bookmarkEnd w:id="61"/>
      <w:bookmarkEnd w:id="62"/>
      <w:bookmarkEnd w:id="63"/>
      <w:bookmarkEnd w:id="64"/>
      <w:bookmarkEnd w:id="65"/>
    </w:p>
    <w:p w14:paraId="26D8F943" w14:textId="2C5C384D" w:rsidR="009F246B" w:rsidRDefault="009F246B" w:rsidP="009F246B">
      <w:pPr>
        <w:pStyle w:val="Heading3"/>
        <w:rPr>
          <w:rFonts w:cs="Times New Roman"/>
        </w:rPr>
      </w:pPr>
      <w:bookmarkStart w:id="66" w:name="_Toc77708430"/>
      <w:bookmarkStart w:id="67" w:name="_Toc82419792"/>
      <w:bookmarkStart w:id="68" w:name="_Toc82419881"/>
      <w:bookmarkStart w:id="69" w:name="_Toc82420263"/>
      <w:bookmarkStart w:id="70" w:name="_Toc82422803"/>
      <w:bookmarkStart w:id="71" w:name="_Toc82455162"/>
      <w:r w:rsidRPr="00830F8C">
        <w:rPr>
          <w:rFonts w:cs="Times New Roman"/>
        </w:rPr>
        <w:t>2.1.2</w:t>
      </w:r>
      <w:r w:rsidR="00BB05EB">
        <w:rPr>
          <w:rFonts w:cs="Times New Roman"/>
        </w:rPr>
        <w:t xml:space="preserve"> Thông số kỹ thuật</w:t>
      </w:r>
      <w:bookmarkEnd w:id="66"/>
      <w:bookmarkEnd w:id="67"/>
      <w:bookmarkEnd w:id="68"/>
      <w:bookmarkEnd w:id="69"/>
      <w:bookmarkEnd w:id="70"/>
      <w:bookmarkEnd w:id="71"/>
      <w:r w:rsidR="00BB05EB">
        <w:rPr>
          <w:rFonts w:cs="Times New Roman"/>
        </w:rPr>
        <w:t xml:space="preserve"> </w:t>
      </w:r>
    </w:p>
    <w:p w14:paraId="5184DAA7" w14:textId="6B8B57C6" w:rsidR="00BB05EB" w:rsidRPr="002A0E55" w:rsidRDefault="00BB05EB" w:rsidP="00210B74">
      <w:pPr>
        <w:pStyle w:val="ListParagraph"/>
        <w:numPr>
          <w:ilvl w:val="0"/>
          <w:numId w:val="6"/>
        </w:numPr>
        <w:rPr>
          <w:shd w:val="clear" w:color="auto" w:fill="FFFFFF"/>
        </w:rPr>
      </w:pPr>
      <w:r w:rsidRPr="002A0E55">
        <w:rPr>
          <w:shd w:val="clear" w:color="auto" w:fill="FFFFFF"/>
        </w:rPr>
        <w:t>Khối xử lý trung tâm là vi điều khiển Atmega328.</w:t>
      </w:r>
    </w:p>
    <w:p w14:paraId="70C52BE8" w14:textId="0DE7AA7B" w:rsidR="00BB05EB" w:rsidRPr="002A0E55" w:rsidRDefault="00BB05EB" w:rsidP="00210B74">
      <w:pPr>
        <w:pStyle w:val="ListParagraph"/>
        <w:numPr>
          <w:ilvl w:val="0"/>
          <w:numId w:val="6"/>
        </w:numPr>
        <w:rPr>
          <w:shd w:val="clear" w:color="auto" w:fill="FFFFFF"/>
        </w:rPr>
      </w:pPr>
      <w:r w:rsidRPr="002A0E55">
        <w:rPr>
          <w:shd w:val="clear" w:color="auto" w:fill="FFFFFF"/>
        </w:rPr>
        <w:t>Điện áp hoạt động 5V.</w:t>
      </w:r>
    </w:p>
    <w:p w14:paraId="57324B0E" w14:textId="76871F89" w:rsidR="00BB05EB" w:rsidRPr="002A0E55" w:rsidRDefault="00BB05EB" w:rsidP="00210B74">
      <w:pPr>
        <w:pStyle w:val="ListParagraph"/>
        <w:numPr>
          <w:ilvl w:val="0"/>
          <w:numId w:val="6"/>
        </w:numPr>
        <w:rPr>
          <w:shd w:val="clear" w:color="auto" w:fill="FFFFFF"/>
        </w:rPr>
      </w:pPr>
      <w:r w:rsidRPr="002A0E55">
        <w:rPr>
          <w:shd w:val="clear" w:color="auto" w:fill="FFFFFF"/>
        </w:rPr>
        <w:t>Điện áp đầu vào khuyến nghị là 5-12V.</w:t>
      </w:r>
    </w:p>
    <w:p w14:paraId="3F7647F4" w14:textId="1CA847BA" w:rsidR="00BB05EB" w:rsidRPr="002A0E55" w:rsidRDefault="00BB05EB" w:rsidP="00210B74">
      <w:pPr>
        <w:pStyle w:val="ListParagraph"/>
        <w:numPr>
          <w:ilvl w:val="0"/>
          <w:numId w:val="6"/>
        </w:numPr>
        <w:rPr>
          <w:shd w:val="clear" w:color="auto" w:fill="FFFFFF"/>
        </w:rPr>
      </w:pPr>
      <w:r w:rsidRPr="002A0E55">
        <w:rPr>
          <w:shd w:val="clear" w:color="auto" w:fill="FFFFFF"/>
        </w:rPr>
        <w:t>Điện áp đầu vào giới hạn 6-20V.</w:t>
      </w:r>
    </w:p>
    <w:p w14:paraId="37B33CC0" w14:textId="42B9D573" w:rsidR="00BB05EB" w:rsidRPr="002A0E55" w:rsidRDefault="00BB05EB" w:rsidP="00210B74">
      <w:pPr>
        <w:pStyle w:val="ListParagraph"/>
        <w:numPr>
          <w:ilvl w:val="0"/>
          <w:numId w:val="6"/>
        </w:numPr>
        <w:rPr>
          <w:shd w:val="clear" w:color="auto" w:fill="FFFFFF"/>
        </w:rPr>
      </w:pPr>
      <w:r w:rsidRPr="002A0E55">
        <w:rPr>
          <w:shd w:val="clear" w:color="auto" w:fill="FFFFFF"/>
        </w:rPr>
        <w:t>Dòng điện một chiều trên các chân vào ra là 40mA.</w:t>
      </w:r>
    </w:p>
    <w:p w14:paraId="722E54CF" w14:textId="6735EA46" w:rsidR="00BB05EB" w:rsidRPr="002A0E55" w:rsidRDefault="00BB05EB" w:rsidP="00210B74">
      <w:pPr>
        <w:pStyle w:val="ListParagraph"/>
        <w:numPr>
          <w:ilvl w:val="0"/>
          <w:numId w:val="6"/>
        </w:numPr>
        <w:rPr>
          <w:shd w:val="clear" w:color="auto" w:fill="FFFFFF"/>
        </w:rPr>
      </w:pPr>
      <w:r w:rsidRPr="002A0E55">
        <w:rPr>
          <w:shd w:val="clear" w:color="auto" w:fill="FFFFFF"/>
        </w:rPr>
        <w:t>Dòng điện một chiều cho chân 3.3V là 50mA.</w:t>
      </w:r>
    </w:p>
    <w:p w14:paraId="767878D7" w14:textId="336EA26D" w:rsidR="00BB05EB" w:rsidRPr="002A0E55" w:rsidRDefault="00BB05EB" w:rsidP="00210B74">
      <w:pPr>
        <w:pStyle w:val="ListParagraph"/>
        <w:numPr>
          <w:ilvl w:val="0"/>
          <w:numId w:val="6"/>
        </w:numPr>
        <w:rPr>
          <w:shd w:val="clear" w:color="auto" w:fill="FFFFFF"/>
        </w:rPr>
      </w:pPr>
      <w:r w:rsidRPr="002A0E55">
        <w:rPr>
          <w:shd w:val="clear" w:color="auto" w:fill="FFFFFF"/>
        </w:rPr>
        <w:t>Clock Speed 16 MHz.</w:t>
      </w:r>
    </w:p>
    <w:p w14:paraId="06C0C2AD" w14:textId="10C09B52" w:rsidR="00BB05EB" w:rsidRPr="002A0E55" w:rsidRDefault="00BB05EB" w:rsidP="00210B74">
      <w:pPr>
        <w:pStyle w:val="ListParagraph"/>
        <w:numPr>
          <w:ilvl w:val="0"/>
          <w:numId w:val="6"/>
        </w:numPr>
        <w:rPr>
          <w:shd w:val="clear" w:color="auto" w:fill="FFFFFF"/>
        </w:rPr>
      </w:pPr>
      <w:r w:rsidRPr="002A0E55">
        <w:rPr>
          <w:shd w:val="clear" w:color="auto" w:fill="FFFFFF"/>
        </w:rPr>
        <w:t>Flash Memory 16 Kb (ATmega 168) hoặc 32 Kb (ATmega 328), SRAM 1 Kb (ATmega 168) hoặc 2 Kb (ATmega 328), EEPROM 512 bytes (ATmega 168) hoặc 1 Kb (AT mega 328).</w:t>
      </w:r>
    </w:p>
    <w:p w14:paraId="0CE705AD" w14:textId="7F551E5D" w:rsidR="00BB05EB" w:rsidRDefault="00BB05EB" w:rsidP="00210B74">
      <w:pPr>
        <w:pStyle w:val="ListParagraph"/>
        <w:numPr>
          <w:ilvl w:val="0"/>
          <w:numId w:val="7"/>
        </w:numPr>
      </w:pPr>
      <w:r>
        <w:t xml:space="preserve">Khối xử lý trung tâm </w:t>
      </w:r>
      <w:r w:rsidR="000B1CC6">
        <w:t xml:space="preserve">: </w:t>
      </w:r>
      <w:r w:rsidRPr="00803D9A">
        <w:t>Trong bo mạch Arduino IC đóng vai trò xử lý trung tâm là Atmega328 cấu trúc sơ đồ chân của nó như sau:</w:t>
      </w:r>
    </w:p>
    <w:p w14:paraId="1DE15B3E" w14:textId="77777777" w:rsidR="00BB05EB" w:rsidRPr="00803D9A" w:rsidRDefault="00BB05EB" w:rsidP="002A0E55">
      <w:pPr>
        <w:ind w:firstLine="0"/>
        <w:jc w:val="center"/>
      </w:pPr>
      <w:r w:rsidRPr="00803D9A">
        <w:lastRenderedPageBreak/>
        <w:drawing>
          <wp:inline distT="0" distB="0" distL="0" distR="0" wp14:anchorId="34190D8C" wp14:editId="402970DA">
            <wp:extent cx="4735195" cy="4305935"/>
            <wp:effectExtent l="19050" t="0" r="7714" b="0"/>
            <wp:docPr id="59"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Picture 231"/>
                    <pic:cNvPicPr>
                      <a:picLocks noChangeAspect="1" noChangeArrowheads="1"/>
                    </pic:cNvPicPr>
                  </pic:nvPicPr>
                  <pic:blipFill>
                    <a:blip r:embed="rId18"/>
                    <a:srcRect/>
                    <a:stretch>
                      <a:fillRect/>
                    </a:stretch>
                  </pic:blipFill>
                  <pic:spPr>
                    <a:xfrm>
                      <a:off x="0" y="0"/>
                      <a:ext cx="4743604" cy="4313340"/>
                    </a:xfrm>
                    <a:prstGeom prst="rect">
                      <a:avLst/>
                    </a:prstGeom>
                    <a:noFill/>
                    <a:ln w="9525">
                      <a:noFill/>
                      <a:miter lim="800000"/>
                      <a:headEnd/>
                      <a:tailEnd/>
                    </a:ln>
                  </pic:spPr>
                </pic:pic>
              </a:graphicData>
            </a:graphic>
          </wp:inline>
        </w:drawing>
      </w:r>
    </w:p>
    <w:p w14:paraId="69761889" w14:textId="2814F041" w:rsidR="00BB05EB" w:rsidRPr="00E731AD" w:rsidRDefault="00E731AD" w:rsidP="00544A7C">
      <w:pPr>
        <w:pStyle w:val="s"/>
      </w:pPr>
      <w:bookmarkStart w:id="72" w:name="_Toc76745194"/>
      <w:bookmarkStart w:id="73" w:name="_Toc82420338"/>
      <w:bookmarkStart w:id="74" w:name="_Toc82420410"/>
      <w:bookmarkStart w:id="75" w:name="_Toc82420603"/>
      <w:bookmarkStart w:id="76" w:name="_Toc82420688"/>
      <w:bookmarkStart w:id="77" w:name="_Toc82422847"/>
      <w:r w:rsidRPr="00E731AD">
        <w:t>Hình 2.2</w:t>
      </w:r>
      <w:r w:rsidR="002A0E55">
        <w:t>.</w:t>
      </w:r>
      <w:r w:rsidR="00BB05EB" w:rsidRPr="00E731AD">
        <w:t xml:space="preserve"> Sơ đồ chân trong ATmega 328</w:t>
      </w:r>
      <w:bookmarkEnd w:id="72"/>
      <w:bookmarkEnd w:id="73"/>
      <w:bookmarkEnd w:id="74"/>
      <w:bookmarkEnd w:id="75"/>
      <w:bookmarkEnd w:id="76"/>
      <w:bookmarkEnd w:id="77"/>
    </w:p>
    <w:p w14:paraId="729836C1" w14:textId="77777777" w:rsidR="00BB05EB" w:rsidRPr="002A0E55" w:rsidRDefault="00BB05EB" w:rsidP="00210B74">
      <w:pPr>
        <w:pStyle w:val="ListParagraph"/>
        <w:numPr>
          <w:ilvl w:val="0"/>
          <w:numId w:val="8"/>
        </w:numPr>
        <w:spacing w:after="0"/>
        <w:rPr>
          <w:shd w:val="clear" w:color="auto" w:fill="FFFFFF"/>
        </w:rPr>
      </w:pPr>
      <w:r w:rsidRPr="002A0E55">
        <w:rPr>
          <w:shd w:val="clear" w:color="auto" w:fill="FFFFFF"/>
        </w:rPr>
        <w:t>Chân VCC (chân số 7): Chân cung cấp điện áp dương nguồn 5V.</w:t>
      </w:r>
    </w:p>
    <w:p w14:paraId="54797509" w14:textId="77777777" w:rsidR="00BB05EB" w:rsidRPr="002A0E55" w:rsidRDefault="00BB05EB" w:rsidP="00210B74">
      <w:pPr>
        <w:pStyle w:val="ListParagraph"/>
        <w:numPr>
          <w:ilvl w:val="0"/>
          <w:numId w:val="8"/>
        </w:numPr>
        <w:spacing w:after="0"/>
        <w:rPr>
          <w:shd w:val="clear" w:color="auto" w:fill="FFFFFF"/>
        </w:rPr>
      </w:pPr>
      <w:r w:rsidRPr="002A0E55">
        <w:rPr>
          <w:shd w:val="clear" w:color="auto" w:fill="FFFFFF"/>
        </w:rPr>
        <w:t>Chân GND (chân số 8): Chân đất chung.</w:t>
      </w:r>
    </w:p>
    <w:p w14:paraId="528BBBE6" w14:textId="77777777" w:rsidR="00BB05EB" w:rsidRPr="002A0E55" w:rsidRDefault="00BB05EB" w:rsidP="00210B74">
      <w:pPr>
        <w:pStyle w:val="ListParagraph"/>
        <w:numPr>
          <w:ilvl w:val="0"/>
          <w:numId w:val="8"/>
        </w:numPr>
        <w:spacing w:after="0"/>
        <w:rPr>
          <w:shd w:val="clear" w:color="auto" w:fill="FFFFFF"/>
        </w:rPr>
      </w:pPr>
      <w:r w:rsidRPr="002A0E55">
        <w:rPr>
          <w:shd w:val="clear" w:color="auto" w:fill="FFFFFF"/>
        </w:rPr>
        <w:t>Chân AREF (chân 21): Là chân tham chiếu để chuyển đổi tín hiệu tương tự sang số.</w:t>
      </w:r>
    </w:p>
    <w:p w14:paraId="55B45A65" w14:textId="77777777" w:rsidR="00BB05EB" w:rsidRPr="002A0E55" w:rsidRDefault="00BB05EB" w:rsidP="00210B74">
      <w:pPr>
        <w:pStyle w:val="ListParagraph"/>
        <w:numPr>
          <w:ilvl w:val="0"/>
          <w:numId w:val="8"/>
        </w:numPr>
        <w:spacing w:after="0"/>
        <w:rPr>
          <w:shd w:val="clear" w:color="auto" w:fill="FFFFFF"/>
        </w:rPr>
      </w:pPr>
      <w:r w:rsidRPr="002A0E55">
        <w:rPr>
          <w:shd w:val="clear" w:color="auto" w:fill="FFFFFF"/>
        </w:rPr>
        <w:t>Chân AVCC (chân 20): Chân cung cấp điện áp cho quá trình chuyển đổi ADC.</w:t>
      </w:r>
    </w:p>
    <w:p w14:paraId="02FCA77E" w14:textId="77777777" w:rsidR="00BB05EB" w:rsidRPr="002A0E55" w:rsidRDefault="00BB05EB" w:rsidP="00210B74">
      <w:pPr>
        <w:pStyle w:val="ListParagraph"/>
        <w:numPr>
          <w:ilvl w:val="0"/>
          <w:numId w:val="8"/>
        </w:numPr>
        <w:spacing w:after="0"/>
        <w:rPr>
          <w:shd w:val="clear" w:color="auto" w:fill="FFFFFF"/>
        </w:rPr>
      </w:pPr>
      <w:r w:rsidRPr="002A0E55">
        <w:rPr>
          <w:shd w:val="clear" w:color="auto" w:fill="FFFFFF"/>
        </w:rPr>
        <w:t>Cổng B (chân 14 - chân 19, chân 9, chân 10): Bao gồm có 8 chân I/O từ (PB0÷PB7).</w:t>
      </w:r>
    </w:p>
    <w:p w14:paraId="31B2353C" w14:textId="77777777" w:rsidR="00BB05EB" w:rsidRPr="002A0E55" w:rsidRDefault="00BB05EB" w:rsidP="00210B74">
      <w:pPr>
        <w:pStyle w:val="ListParagraph"/>
        <w:numPr>
          <w:ilvl w:val="0"/>
          <w:numId w:val="8"/>
        </w:numPr>
        <w:spacing w:after="0"/>
        <w:rPr>
          <w:shd w:val="clear" w:color="auto" w:fill="FFFFFF"/>
        </w:rPr>
      </w:pPr>
      <w:r w:rsidRPr="002A0E55">
        <w:rPr>
          <w:shd w:val="clear" w:color="auto" w:fill="FFFFFF"/>
        </w:rPr>
        <w:t xml:space="preserve">Cổng C (chân 23 – chân 28, chân 1): Bao gồm có 7 chân I/O từ (PC0÷PC6) trong đó chân PC6 (chân số 1) làm chân reset. </w:t>
      </w:r>
    </w:p>
    <w:p w14:paraId="1CB11BF0" w14:textId="77777777" w:rsidR="00BB05EB" w:rsidRPr="002A0E55" w:rsidRDefault="00BB05EB" w:rsidP="00210B74">
      <w:pPr>
        <w:pStyle w:val="ListParagraph"/>
        <w:numPr>
          <w:ilvl w:val="0"/>
          <w:numId w:val="8"/>
        </w:numPr>
        <w:spacing w:after="0"/>
        <w:rPr>
          <w:shd w:val="clear" w:color="auto" w:fill="FFFFFF"/>
        </w:rPr>
      </w:pPr>
      <w:r w:rsidRPr="002A0E55">
        <w:rPr>
          <w:shd w:val="clear" w:color="auto" w:fill="FFFFFF"/>
        </w:rPr>
        <w:t>Cổng D (chân 2 – chân 6, chân 11 – chân 13): Bao gồm có 8 chân I/O từ chân (PD0÷PD7).</w:t>
      </w:r>
    </w:p>
    <w:p w14:paraId="51898833" w14:textId="77777777" w:rsidR="00BB05EB" w:rsidRDefault="00BB05EB" w:rsidP="00BB05EB">
      <w:pPr>
        <w:pStyle w:val="Caption"/>
        <w:ind w:left="720" w:firstLine="0"/>
        <w:jc w:val="both"/>
        <w:rPr>
          <w:b/>
          <w:bCs w:val="0"/>
        </w:rPr>
      </w:pPr>
      <w:bookmarkStart w:id="78" w:name="_Toc49979844"/>
      <w:bookmarkStart w:id="79" w:name="_Toc49434562"/>
    </w:p>
    <w:p w14:paraId="243AE758" w14:textId="77777777" w:rsidR="00BB05EB" w:rsidRDefault="00BB05EB" w:rsidP="002A0E55">
      <w:pPr>
        <w:pStyle w:val="Caption"/>
        <w:ind w:firstLine="0"/>
        <w:rPr>
          <w:b/>
          <w:bCs w:val="0"/>
        </w:rPr>
      </w:pPr>
      <w:r w:rsidRPr="00803D9A">
        <w:rPr>
          <w:rFonts w:eastAsia="Calibri"/>
          <w:i/>
          <w:noProof/>
        </w:rPr>
        <w:lastRenderedPageBreak/>
        <w:drawing>
          <wp:inline distT="0" distB="0" distL="0" distR="0" wp14:anchorId="10DB2F7E" wp14:editId="43B9B583">
            <wp:extent cx="4316095" cy="4981575"/>
            <wp:effectExtent l="19050" t="0" r="8255" b="0"/>
            <wp:docPr id="62" name="Picture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232"/>
                    <pic:cNvPicPr>
                      <a:picLocks noChangeAspect="1" noChangeArrowheads="1"/>
                    </pic:cNvPicPr>
                  </pic:nvPicPr>
                  <pic:blipFill>
                    <a:blip r:embed="rId19"/>
                    <a:srcRect/>
                    <a:stretch>
                      <a:fillRect/>
                    </a:stretch>
                  </pic:blipFill>
                  <pic:spPr>
                    <a:xfrm>
                      <a:off x="0" y="0"/>
                      <a:ext cx="4316095" cy="4981575"/>
                    </a:xfrm>
                    <a:prstGeom prst="rect">
                      <a:avLst/>
                    </a:prstGeom>
                    <a:noFill/>
                    <a:ln w="9525">
                      <a:noFill/>
                      <a:miter lim="800000"/>
                      <a:headEnd/>
                      <a:tailEnd/>
                    </a:ln>
                  </pic:spPr>
                </pic:pic>
              </a:graphicData>
            </a:graphic>
          </wp:inline>
        </w:drawing>
      </w:r>
    </w:p>
    <w:p w14:paraId="02C9D425" w14:textId="5C341E1D" w:rsidR="00BB05EB" w:rsidRPr="00E731AD" w:rsidRDefault="00BB05EB" w:rsidP="00E731AD">
      <w:pPr>
        <w:pStyle w:val="s"/>
      </w:pPr>
      <w:bookmarkStart w:id="80" w:name="_Toc76745195"/>
      <w:bookmarkStart w:id="81" w:name="_Toc82420339"/>
      <w:bookmarkStart w:id="82" w:name="_Toc82420411"/>
      <w:bookmarkStart w:id="83" w:name="_Toc82420604"/>
      <w:bookmarkStart w:id="84" w:name="_Toc82420689"/>
      <w:bookmarkStart w:id="85" w:name="_Toc82422848"/>
      <w:r w:rsidRPr="00E731AD">
        <w:t>Hình 2.3</w:t>
      </w:r>
      <w:r w:rsidR="002A0E55">
        <w:t>.</w:t>
      </w:r>
      <w:r w:rsidRPr="00E731AD">
        <w:t xml:space="preserve"> Sơ đồ khối cấu trúc bên trong ATmega 328</w:t>
      </w:r>
      <w:bookmarkEnd w:id="78"/>
      <w:bookmarkEnd w:id="79"/>
      <w:bookmarkEnd w:id="80"/>
      <w:bookmarkEnd w:id="81"/>
      <w:bookmarkEnd w:id="82"/>
      <w:bookmarkEnd w:id="83"/>
      <w:bookmarkEnd w:id="84"/>
      <w:bookmarkEnd w:id="85"/>
    </w:p>
    <w:p w14:paraId="13DC3343" w14:textId="77777777" w:rsidR="00BB05EB" w:rsidRPr="002A0E55" w:rsidRDefault="00BB05EB" w:rsidP="00210B74">
      <w:pPr>
        <w:pStyle w:val="ListParagraph"/>
        <w:numPr>
          <w:ilvl w:val="0"/>
          <w:numId w:val="9"/>
        </w:numPr>
        <w:spacing w:after="0"/>
        <w:rPr>
          <w:rFonts w:eastAsia="Calibri"/>
        </w:rPr>
      </w:pPr>
      <w:r w:rsidRPr="002A0E55">
        <w:rPr>
          <w:rFonts w:eastAsia="Calibri"/>
          <w:iCs/>
        </w:rPr>
        <w:t>Khối xử lý trung tâm trong IC ATmega 328 như sau:</w:t>
      </w:r>
    </w:p>
    <w:p w14:paraId="01A73E14" w14:textId="1E9E1444" w:rsidR="00BB05EB" w:rsidRDefault="00BB05EB" w:rsidP="002A0E55">
      <w:r w:rsidRPr="00803D9A">
        <w:t>Đây là kiến trúc chung trong lõi AVR nói chung. Chức năng chính của lõi CPU là để đảm bảo thực hiện chương trình chính xác. CPU do đó phải có khả năng truy cập nhanh, thực hiện các tính toán, thiết bị ngoại vi điều khiển và xử lý ngắt. Để tối đa hóa hiệu suất, AVR sử dụng một kiến  trúc Harvard và đường bus riêng biệt cho chương trình và dữ liệu. Hướng truyền dữ liệu trong bộ nhớ chương trình thực hiện với một tốc độ nhất định.</w:t>
      </w:r>
    </w:p>
    <w:p w14:paraId="066B63DE" w14:textId="77777777" w:rsidR="002A0E55" w:rsidRPr="002A0E55" w:rsidRDefault="002A0E55" w:rsidP="00210B74">
      <w:pPr>
        <w:pStyle w:val="ListParagraph"/>
        <w:numPr>
          <w:ilvl w:val="0"/>
          <w:numId w:val="10"/>
        </w:numPr>
        <w:spacing w:after="0"/>
        <w:rPr>
          <w:rFonts w:eastAsia="Calibri"/>
          <w:bCs/>
        </w:rPr>
      </w:pPr>
      <w:r w:rsidRPr="002A0E55">
        <w:rPr>
          <w:rFonts w:eastAsia="Calibri"/>
          <w:bCs/>
        </w:rPr>
        <w:t>Nguồn nuôi</w:t>
      </w:r>
    </w:p>
    <w:p w14:paraId="60E2E6FE" w14:textId="77777777" w:rsidR="002A0E55" w:rsidRPr="00803D9A" w:rsidRDefault="002A0E55" w:rsidP="002A0E55">
      <w:r w:rsidRPr="00803D9A">
        <w:t xml:space="preserve">Arduino có thể được hỗ trợ thông qua kết nối USB hoặc với một nguồn cung cấp điện bên ngoài. Các nguồn năng lượng được lựa chọn tự động. Hệ thống vi điều khiển có thể hoạt động bằng một nguồn cung cấp bên ngoài từ 6V đến 20V. Nên </w:t>
      </w:r>
      <w:r w:rsidRPr="00803D9A">
        <w:lastRenderedPageBreak/>
        <w:t>cung cấp với ít hơn 7V, tuy nhiên pin 5V có thể cung cấp ít hơn 5V và hệ thống vi điều khiển có thể không ổn định. Nếu sử dụng nhiều hơn 12V điều chỉnh điện áp có thể quá nóng. Phạm vi khuyến nghị là 7V đến 12V.</w:t>
      </w:r>
    </w:p>
    <w:p w14:paraId="7BC48E53" w14:textId="77777777" w:rsidR="002A0E55" w:rsidRPr="002A0E55" w:rsidRDefault="002A0E55" w:rsidP="00210B74">
      <w:pPr>
        <w:pStyle w:val="ListParagraph"/>
        <w:numPr>
          <w:ilvl w:val="0"/>
          <w:numId w:val="11"/>
        </w:numPr>
        <w:spacing w:after="0"/>
        <w:rPr>
          <w:shd w:val="clear" w:color="auto" w:fill="FFFFFF"/>
        </w:rPr>
      </w:pPr>
      <w:r w:rsidRPr="002A0E55">
        <w:rPr>
          <w:shd w:val="clear" w:color="auto" w:fill="FFFFFF"/>
        </w:rPr>
        <w:t>Chân Vin: Điện áp đầu vào Arduino khi chúng ta dùng nguồn điện bên ngoài. Chúng ta có thể cung cấp nguồn thông qua chân này.</w:t>
      </w:r>
    </w:p>
    <w:p w14:paraId="3E950BD3" w14:textId="77777777" w:rsidR="002A0E55" w:rsidRPr="002A0E55" w:rsidRDefault="002A0E55" w:rsidP="00210B74">
      <w:pPr>
        <w:pStyle w:val="ListParagraph"/>
        <w:numPr>
          <w:ilvl w:val="0"/>
          <w:numId w:val="11"/>
        </w:numPr>
        <w:spacing w:after="0"/>
        <w:rPr>
          <w:shd w:val="clear" w:color="auto" w:fill="FFFFFF"/>
        </w:rPr>
      </w:pPr>
      <w:r w:rsidRPr="002A0E55">
        <w:rPr>
          <w:shd w:val="clear" w:color="auto" w:fill="FFFFFF"/>
        </w:rPr>
        <w:t>Chân 5V: Cung cấp nguồn vi điều khiển và các bộ phận khác trên bo mạch và cung cấp nguồn cho các thiết bị ngoại vi khi kết nối tới bo mạch.</w:t>
      </w:r>
    </w:p>
    <w:p w14:paraId="76F37949" w14:textId="77777777" w:rsidR="002A0E55" w:rsidRPr="002A0E55" w:rsidRDefault="002A0E55" w:rsidP="00210B74">
      <w:pPr>
        <w:pStyle w:val="ListParagraph"/>
        <w:numPr>
          <w:ilvl w:val="0"/>
          <w:numId w:val="11"/>
        </w:numPr>
        <w:spacing w:after="0"/>
        <w:rPr>
          <w:shd w:val="clear" w:color="auto" w:fill="FFFFFF"/>
        </w:rPr>
      </w:pPr>
      <w:r w:rsidRPr="002A0E55">
        <w:rPr>
          <w:shd w:val="clear" w:color="auto" w:fill="FFFFFF"/>
        </w:rPr>
        <w:t>Chân 3V3: Cung cấp nguồn cho các thiết bị cảm biến.</w:t>
      </w:r>
    </w:p>
    <w:p w14:paraId="7580EB57" w14:textId="77777777" w:rsidR="002A0E55" w:rsidRPr="002A0E55" w:rsidRDefault="002A0E55" w:rsidP="00210B74">
      <w:pPr>
        <w:pStyle w:val="ListParagraph"/>
        <w:numPr>
          <w:ilvl w:val="0"/>
          <w:numId w:val="11"/>
        </w:numPr>
        <w:spacing w:after="0"/>
        <w:rPr>
          <w:shd w:val="clear" w:color="auto" w:fill="FFFFFF"/>
        </w:rPr>
      </w:pPr>
      <w:r w:rsidRPr="002A0E55">
        <w:rPr>
          <w:shd w:val="clear" w:color="auto" w:fill="FFFFFF"/>
        </w:rPr>
        <w:t>Chân GND : Chân nối đất.</w:t>
      </w:r>
    </w:p>
    <w:p w14:paraId="08053A3E" w14:textId="77777777" w:rsidR="00BB05EB" w:rsidRDefault="00BB05EB" w:rsidP="00BB05EB">
      <w:pPr>
        <w:jc w:val="center"/>
      </w:pPr>
      <w:r w:rsidRPr="00803D9A">
        <w:rPr>
          <w:rFonts w:eastAsia="Calibri"/>
        </w:rPr>
        <w:drawing>
          <wp:inline distT="0" distB="0" distL="0" distR="0" wp14:anchorId="46753A08" wp14:editId="1A401DC6">
            <wp:extent cx="4469765" cy="3803650"/>
            <wp:effectExtent l="19050" t="0" r="6985" b="0"/>
            <wp:docPr id="63" name="Picture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233"/>
                    <pic:cNvPicPr>
                      <a:picLocks noChangeAspect="1" noChangeArrowheads="1"/>
                    </pic:cNvPicPr>
                  </pic:nvPicPr>
                  <pic:blipFill>
                    <a:blip r:embed="rId20"/>
                    <a:srcRect/>
                    <a:stretch>
                      <a:fillRect/>
                    </a:stretch>
                  </pic:blipFill>
                  <pic:spPr>
                    <a:xfrm>
                      <a:off x="0" y="0"/>
                      <a:ext cx="4469765" cy="3803650"/>
                    </a:xfrm>
                    <a:prstGeom prst="rect">
                      <a:avLst/>
                    </a:prstGeom>
                    <a:noFill/>
                    <a:ln w="9525">
                      <a:noFill/>
                      <a:miter lim="800000"/>
                      <a:headEnd/>
                      <a:tailEnd/>
                    </a:ln>
                  </pic:spPr>
                </pic:pic>
              </a:graphicData>
            </a:graphic>
          </wp:inline>
        </w:drawing>
      </w:r>
    </w:p>
    <w:p w14:paraId="4B98201C" w14:textId="1010341B" w:rsidR="00BB05EB" w:rsidRDefault="00BB05EB" w:rsidP="00E731AD">
      <w:pPr>
        <w:pStyle w:val="s"/>
      </w:pPr>
      <w:bookmarkStart w:id="86" w:name="_Toc49979845"/>
      <w:bookmarkStart w:id="87" w:name="_Toc49434563"/>
      <w:bookmarkStart w:id="88" w:name="_Toc76745196"/>
      <w:bookmarkStart w:id="89" w:name="_Toc82420340"/>
      <w:bookmarkStart w:id="90" w:name="_Toc82420412"/>
      <w:bookmarkStart w:id="91" w:name="_Toc82420605"/>
      <w:bookmarkStart w:id="92" w:name="_Toc82420690"/>
      <w:bookmarkStart w:id="93" w:name="_Toc82422849"/>
      <w:r w:rsidRPr="00E731AD">
        <w:t>Hình 2.4</w:t>
      </w:r>
      <w:r w:rsidR="002A0E55">
        <w:t>.</w:t>
      </w:r>
      <w:r w:rsidRPr="00E731AD">
        <w:t xml:space="preserve"> Sơ đồ cấu trúc CPU trong ATmega 328</w:t>
      </w:r>
      <w:bookmarkEnd w:id="86"/>
      <w:bookmarkEnd w:id="87"/>
      <w:bookmarkEnd w:id="88"/>
      <w:bookmarkEnd w:id="89"/>
      <w:bookmarkEnd w:id="90"/>
      <w:bookmarkEnd w:id="91"/>
      <w:bookmarkEnd w:id="92"/>
      <w:bookmarkEnd w:id="93"/>
    </w:p>
    <w:p w14:paraId="6CDF598D" w14:textId="40E0AE6B" w:rsidR="00B369CD" w:rsidRPr="00830F8C" w:rsidRDefault="00B369CD" w:rsidP="002A0E55">
      <w:pPr>
        <w:pStyle w:val="Heading2"/>
      </w:pPr>
      <w:bookmarkStart w:id="94" w:name="_Toc77708431"/>
      <w:bookmarkStart w:id="95" w:name="_Toc82419793"/>
      <w:bookmarkStart w:id="96" w:name="_Toc82419882"/>
      <w:bookmarkStart w:id="97" w:name="_Toc82420264"/>
      <w:bookmarkStart w:id="98" w:name="_Toc82422804"/>
      <w:bookmarkStart w:id="99" w:name="_Toc82455163"/>
      <w:r w:rsidRPr="00830F8C">
        <w:t>2.2</w:t>
      </w:r>
      <w:r w:rsidR="00BB05EB">
        <w:t xml:space="preserve">  Màn hình LCD 16x2</w:t>
      </w:r>
      <w:bookmarkEnd w:id="94"/>
      <w:bookmarkEnd w:id="95"/>
      <w:bookmarkEnd w:id="96"/>
      <w:bookmarkEnd w:id="97"/>
      <w:bookmarkEnd w:id="98"/>
      <w:bookmarkEnd w:id="99"/>
    </w:p>
    <w:p w14:paraId="06900B14" w14:textId="76F109AB" w:rsidR="00BB05EB" w:rsidRDefault="00BB05EB" w:rsidP="00BB05EB">
      <w:pPr>
        <w:pStyle w:val="Heading3"/>
      </w:pPr>
      <w:bookmarkStart w:id="100" w:name="_Toc77708432"/>
      <w:bookmarkStart w:id="101" w:name="_Toc82419794"/>
      <w:bookmarkStart w:id="102" w:name="_Toc82419883"/>
      <w:bookmarkStart w:id="103" w:name="_Toc82420265"/>
      <w:bookmarkStart w:id="104" w:name="_Toc82422805"/>
      <w:bookmarkStart w:id="105" w:name="_Toc82455164"/>
      <w:r>
        <w:t>2.2.1 Giới thiệu</w:t>
      </w:r>
      <w:bookmarkEnd w:id="100"/>
      <w:bookmarkEnd w:id="101"/>
      <w:bookmarkEnd w:id="102"/>
      <w:bookmarkEnd w:id="103"/>
      <w:bookmarkEnd w:id="104"/>
      <w:bookmarkEnd w:id="105"/>
    </w:p>
    <w:p w14:paraId="72BE7FAD" w14:textId="721A2520" w:rsidR="00BB05EB" w:rsidRPr="00B32DCB" w:rsidRDefault="00BB05EB" w:rsidP="00B32DCB">
      <w:pPr>
        <w:pStyle w:val="NoSpacing"/>
      </w:pPr>
      <w:r w:rsidRPr="00B32DCB">
        <w:t xml:space="preserve">Hiện giờ, thiết bị hiển thị </w:t>
      </w:r>
      <w:hyperlink r:id="rId21" w:tgtFrame="_blank" w:history="1">
        <w:r w:rsidRPr="00B32DCB">
          <w:t>LCD 1602</w:t>
        </w:r>
      </w:hyperlink>
      <w:r w:rsidRPr="00B32DCB">
        <w:t xml:space="preserve"> (Liquid Crystal Display) được dùng trong rất nhiều các ứng dụng của VĐK. LCD 1602 có rất nhiều ưu điểm so với các dạng </w:t>
      </w:r>
      <w:r w:rsidRPr="00B32DCB">
        <w:lastRenderedPageBreak/>
        <w:t>hiển thị khác như: khả năng hiển thị kí tự đa dạng (kí tự đồ họa, chữ, số, ); đưa vào mạch ứng dụng theo nhiều giao thức giao tiếp khác nhau dễ dàng , tiêu tốn rất ít tài nguyên hệ thống, giá thành rẻ,…</w:t>
      </w:r>
    </w:p>
    <w:p w14:paraId="11351719" w14:textId="77777777" w:rsidR="00BB05EB" w:rsidRDefault="00BB05EB" w:rsidP="002A0E55">
      <w:pPr>
        <w:ind w:firstLine="0"/>
        <w:jc w:val="center"/>
        <w:rPr>
          <w:b/>
        </w:rPr>
      </w:pPr>
      <w:r w:rsidRPr="00803D9A">
        <w:drawing>
          <wp:inline distT="0" distB="0" distL="0" distR="0" wp14:anchorId="3DE881AD" wp14:editId="1BC390CF">
            <wp:extent cx="3473450" cy="1974850"/>
            <wp:effectExtent l="0" t="0" r="0" b="635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3473450" cy="1974850"/>
                    </a:xfrm>
                    <a:prstGeom prst="rect">
                      <a:avLst/>
                    </a:prstGeom>
                    <a:noFill/>
                    <a:ln>
                      <a:noFill/>
                    </a:ln>
                  </pic:spPr>
                </pic:pic>
              </a:graphicData>
            </a:graphic>
          </wp:inline>
        </w:drawing>
      </w:r>
      <w:bookmarkStart w:id="106" w:name="_Toc49434555"/>
      <w:bookmarkStart w:id="107" w:name="_Toc49979836"/>
    </w:p>
    <w:p w14:paraId="5F05A753" w14:textId="56742A0E" w:rsidR="00BB05EB" w:rsidRPr="00E731AD" w:rsidRDefault="00BB05EB" w:rsidP="00E731AD">
      <w:pPr>
        <w:pStyle w:val="s"/>
      </w:pPr>
      <w:bookmarkStart w:id="108" w:name="_Toc76745197"/>
      <w:bookmarkStart w:id="109" w:name="_Toc82420341"/>
      <w:bookmarkStart w:id="110" w:name="_Toc82420413"/>
      <w:bookmarkStart w:id="111" w:name="_Toc82420606"/>
      <w:bookmarkStart w:id="112" w:name="_Toc82420691"/>
      <w:bookmarkStart w:id="113" w:name="_Toc82422850"/>
      <w:r w:rsidRPr="00E731AD">
        <w:t>Hình 2.</w:t>
      </w:r>
      <w:r w:rsidR="00E731AD" w:rsidRPr="00E731AD">
        <w:t>5</w:t>
      </w:r>
      <w:r w:rsidR="002A0E55">
        <w:t>.</w:t>
      </w:r>
      <w:r w:rsidRPr="00E731AD">
        <w:t xml:space="preserve"> LCD 16x2</w:t>
      </w:r>
      <w:bookmarkEnd w:id="106"/>
      <w:bookmarkEnd w:id="107"/>
      <w:bookmarkEnd w:id="108"/>
      <w:bookmarkEnd w:id="109"/>
      <w:bookmarkEnd w:id="110"/>
      <w:bookmarkEnd w:id="111"/>
      <w:bookmarkEnd w:id="112"/>
      <w:bookmarkEnd w:id="113"/>
    </w:p>
    <w:p w14:paraId="32EF010F" w14:textId="1A9C3175" w:rsidR="00BB05EB" w:rsidRDefault="00BB05EB" w:rsidP="00BB05EB">
      <w:pPr>
        <w:pStyle w:val="Heading3"/>
      </w:pPr>
      <w:bookmarkStart w:id="114" w:name="_Toc77708433"/>
      <w:bookmarkStart w:id="115" w:name="_Toc82419795"/>
      <w:bookmarkStart w:id="116" w:name="_Toc82419884"/>
      <w:bookmarkStart w:id="117" w:name="_Toc82420266"/>
      <w:bookmarkStart w:id="118" w:name="_Toc82422806"/>
      <w:bookmarkStart w:id="119" w:name="_Toc82455165"/>
      <w:r>
        <w:t>2.2.2 Thông số kỹ thuật</w:t>
      </w:r>
      <w:bookmarkEnd w:id="114"/>
      <w:bookmarkEnd w:id="115"/>
      <w:bookmarkEnd w:id="116"/>
      <w:bookmarkEnd w:id="117"/>
      <w:bookmarkEnd w:id="118"/>
      <w:bookmarkEnd w:id="119"/>
      <w:r>
        <w:t xml:space="preserve"> </w:t>
      </w:r>
    </w:p>
    <w:p w14:paraId="68683514" w14:textId="77777777" w:rsidR="00BB05EB" w:rsidRPr="00803D9A" w:rsidRDefault="00BB05EB" w:rsidP="00210B74">
      <w:pPr>
        <w:pStyle w:val="ListParagraph"/>
        <w:numPr>
          <w:ilvl w:val="0"/>
          <w:numId w:val="12"/>
        </w:numPr>
        <w:spacing w:after="0"/>
      </w:pPr>
      <w:r w:rsidRPr="00803D9A">
        <w:t>Điện áp MAX : 7V</w:t>
      </w:r>
    </w:p>
    <w:p w14:paraId="00C940D9" w14:textId="77777777" w:rsidR="00BB05EB" w:rsidRPr="00803D9A" w:rsidRDefault="00BB05EB" w:rsidP="00210B74">
      <w:pPr>
        <w:pStyle w:val="ListParagraph"/>
        <w:numPr>
          <w:ilvl w:val="0"/>
          <w:numId w:val="12"/>
        </w:numPr>
        <w:spacing w:after="0"/>
      </w:pPr>
      <w:r w:rsidRPr="00803D9A">
        <w:t>Điện áp MIN : - 0,3V</w:t>
      </w:r>
    </w:p>
    <w:p w14:paraId="43C96C9E" w14:textId="77777777" w:rsidR="00BB05EB" w:rsidRPr="00803D9A" w:rsidRDefault="00BB05EB" w:rsidP="00210B74">
      <w:pPr>
        <w:pStyle w:val="ListParagraph"/>
        <w:numPr>
          <w:ilvl w:val="0"/>
          <w:numId w:val="12"/>
        </w:numPr>
        <w:spacing w:after="0"/>
      </w:pPr>
      <w:r w:rsidRPr="00803D9A">
        <w:t>Điện áp ra mức thấp : &lt;0.4V</w:t>
      </w:r>
    </w:p>
    <w:p w14:paraId="2158D48D" w14:textId="77777777" w:rsidR="00BB05EB" w:rsidRPr="00803D9A" w:rsidRDefault="00BB05EB" w:rsidP="00210B74">
      <w:pPr>
        <w:pStyle w:val="ListParagraph"/>
        <w:numPr>
          <w:ilvl w:val="0"/>
          <w:numId w:val="12"/>
        </w:numPr>
        <w:spacing w:after="0"/>
      </w:pPr>
      <w:r w:rsidRPr="00803D9A">
        <w:t>Điện áp ra mức cao : &gt; 2.4</w:t>
      </w:r>
    </w:p>
    <w:p w14:paraId="67DEDA6B" w14:textId="77777777" w:rsidR="00BB05EB" w:rsidRPr="00803D9A" w:rsidRDefault="00BB05EB" w:rsidP="00210B74">
      <w:pPr>
        <w:pStyle w:val="ListParagraph"/>
        <w:numPr>
          <w:ilvl w:val="0"/>
          <w:numId w:val="12"/>
        </w:numPr>
        <w:spacing w:after="0"/>
      </w:pPr>
      <w:r w:rsidRPr="00803D9A">
        <w:t xml:space="preserve">Hoạt động ổn định : 2.7-5.5V </w:t>
      </w:r>
    </w:p>
    <w:p w14:paraId="6B6E39B9" w14:textId="77777777" w:rsidR="00BB05EB" w:rsidRPr="00803D9A" w:rsidRDefault="00BB05EB" w:rsidP="00210B74">
      <w:pPr>
        <w:pStyle w:val="ListParagraph"/>
        <w:numPr>
          <w:ilvl w:val="0"/>
          <w:numId w:val="12"/>
        </w:numPr>
        <w:spacing w:after="0"/>
      </w:pPr>
      <w:r w:rsidRPr="00803D9A">
        <w:t>Dòng điện cấp nguồn : 350uA - 600uA</w:t>
      </w:r>
    </w:p>
    <w:p w14:paraId="7EA95BE6" w14:textId="77777777" w:rsidR="00BB05EB" w:rsidRPr="00803D9A" w:rsidRDefault="00BB05EB" w:rsidP="00210B74">
      <w:pPr>
        <w:pStyle w:val="ListParagraph"/>
        <w:numPr>
          <w:ilvl w:val="0"/>
          <w:numId w:val="12"/>
        </w:numPr>
        <w:spacing w:after="0"/>
      </w:pPr>
      <w:r w:rsidRPr="00803D9A">
        <w:t>Nhiệt độ hoạt động : - 30 - 75 độ C</w:t>
      </w:r>
    </w:p>
    <w:p w14:paraId="16CE6708" w14:textId="24AD0160" w:rsidR="002848B2" w:rsidRDefault="002848B2" w:rsidP="002848B2">
      <w:pPr>
        <w:pStyle w:val="Heading3"/>
      </w:pPr>
      <w:bookmarkStart w:id="120" w:name="_Toc77708434"/>
      <w:bookmarkStart w:id="121" w:name="_Toc82419796"/>
      <w:bookmarkStart w:id="122" w:name="_Toc82419885"/>
      <w:bookmarkStart w:id="123" w:name="_Toc82420267"/>
      <w:bookmarkStart w:id="124" w:name="_Toc82422807"/>
      <w:bookmarkStart w:id="125" w:name="_Toc82455166"/>
      <w:r>
        <w:t>2.2.3 Chức năng các chân</w:t>
      </w:r>
      <w:bookmarkEnd w:id="120"/>
      <w:bookmarkEnd w:id="121"/>
      <w:bookmarkEnd w:id="122"/>
      <w:bookmarkEnd w:id="123"/>
      <w:bookmarkEnd w:id="124"/>
      <w:bookmarkEnd w:id="125"/>
      <w:r>
        <w:t xml:space="preserve"> </w:t>
      </w:r>
    </w:p>
    <w:p w14:paraId="408295F1" w14:textId="5B61E83E" w:rsidR="00B32DCB" w:rsidRDefault="00B32DCB" w:rsidP="00B32DCB">
      <w:pPr>
        <w:pStyle w:val="NoSpacing"/>
      </w:pPr>
      <w:r>
        <w:t xml:space="preserve">   </w:t>
      </w:r>
      <w:r w:rsidRPr="00106F33">
        <w:t>Trong 16 chân của LCD được chia ra làm 3 dạng tín hiệu như sau:</w:t>
      </w:r>
    </w:p>
    <w:p w14:paraId="6CBF13F7" w14:textId="015A638A" w:rsidR="00B32DCB" w:rsidRPr="00B32DCB" w:rsidRDefault="00B32DCB" w:rsidP="00210B74">
      <w:pPr>
        <w:pStyle w:val="ListParagraph"/>
        <w:numPr>
          <w:ilvl w:val="0"/>
          <w:numId w:val="13"/>
        </w:numPr>
        <w:spacing w:before="100" w:beforeAutospacing="1" w:after="100" w:afterAutospacing="1"/>
        <w:ind w:left="714" w:hanging="357"/>
        <w:rPr>
          <w:rFonts w:eastAsia="Times New Roman" w:cs="Times New Roman"/>
          <w:noProof w:val="0"/>
          <w:szCs w:val="26"/>
        </w:rPr>
      </w:pPr>
      <w:r w:rsidRPr="00B32DCB">
        <w:rPr>
          <w:rFonts w:eastAsia="Times New Roman" w:cs="Times New Roman"/>
          <w:noProof w:val="0"/>
          <w:szCs w:val="26"/>
        </w:rPr>
        <w:t>Các chân cấp nguồn: Chân số 1 là chân nối mass (0V), chân thứ 2 là Vdd nối với nguồn+5V. Chân thứ 3 dùng để chỉnh contrast thường nối với biến trở.</w:t>
      </w:r>
    </w:p>
    <w:p w14:paraId="796DEDA1" w14:textId="77777777" w:rsidR="00B32DCB" w:rsidRPr="00B32DCB" w:rsidRDefault="00B32DCB" w:rsidP="00210B74">
      <w:pPr>
        <w:pStyle w:val="ListParagraph"/>
        <w:numPr>
          <w:ilvl w:val="0"/>
          <w:numId w:val="13"/>
        </w:numPr>
        <w:spacing w:before="100" w:beforeAutospacing="1" w:after="100" w:afterAutospacing="1"/>
        <w:ind w:left="714" w:hanging="357"/>
        <w:rPr>
          <w:rFonts w:eastAsia="Times New Roman" w:cs="Times New Roman"/>
          <w:noProof w:val="0"/>
          <w:szCs w:val="26"/>
        </w:rPr>
      </w:pPr>
      <w:r w:rsidRPr="00B32DCB">
        <w:rPr>
          <w:rFonts w:eastAsia="Times New Roman" w:cs="Times New Roman"/>
          <w:noProof w:val="0"/>
          <w:szCs w:val="26"/>
        </w:rPr>
        <w:t xml:space="preserve">Các chân điều khiển: Chân số 4 là chân RS dùng để điều khiển lựa chọn thanh ghi. ChânR/W dùng để điều khiển quá trình đọc và ghi. </w:t>
      </w:r>
    </w:p>
    <w:p w14:paraId="09421FEB" w14:textId="77777777" w:rsidR="00B32DCB" w:rsidRPr="00B32DCB" w:rsidRDefault="00B32DCB" w:rsidP="00210B74">
      <w:pPr>
        <w:pStyle w:val="ListParagraph"/>
        <w:numPr>
          <w:ilvl w:val="0"/>
          <w:numId w:val="13"/>
        </w:numPr>
        <w:spacing w:before="100" w:beforeAutospacing="1" w:after="100" w:afterAutospacing="1"/>
        <w:ind w:left="714" w:hanging="357"/>
        <w:rPr>
          <w:rFonts w:eastAsia="Times New Roman" w:cs="Times New Roman"/>
          <w:noProof w:val="0"/>
          <w:szCs w:val="26"/>
        </w:rPr>
      </w:pPr>
      <w:r w:rsidRPr="00B32DCB">
        <w:rPr>
          <w:rFonts w:eastAsia="Times New Roman" w:cs="Times New Roman"/>
          <w:noProof w:val="0"/>
          <w:szCs w:val="26"/>
        </w:rPr>
        <w:t>Các chân dữ liệu D7÷D0: Chân số 7 đến chân số 14 là 8 chân dùng để trao đổi dữ liệu giữa thiết bị điều khiển và LCD.</w:t>
      </w:r>
    </w:p>
    <w:p w14:paraId="1C1A8590" w14:textId="5BE9B21A" w:rsidR="00B32DCB" w:rsidRDefault="00B32DCB" w:rsidP="00B32DCB"/>
    <w:p w14:paraId="2F626CA8" w14:textId="77777777" w:rsidR="00B32DCB" w:rsidRPr="00B32DCB" w:rsidRDefault="00B32DCB" w:rsidP="00B32DC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5"/>
        <w:gridCol w:w="1435"/>
        <w:gridCol w:w="1276"/>
        <w:gridCol w:w="4975"/>
      </w:tblGrid>
      <w:tr w:rsidR="002848B2" w:rsidRPr="00803D9A" w14:paraId="130AF256" w14:textId="77777777" w:rsidTr="00B32DCB">
        <w:tc>
          <w:tcPr>
            <w:tcW w:w="1225" w:type="dxa"/>
            <w:tcBorders>
              <w:top w:val="single" w:sz="4" w:space="0" w:color="auto"/>
              <w:left w:val="single" w:sz="4" w:space="0" w:color="auto"/>
              <w:bottom w:val="single" w:sz="4" w:space="0" w:color="auto"/>
              <w:right w:val="single" w:sz="4" w:space="0" w:color="auto"/>
            </w:tcBorders>
          </w:tcPr>
          <w:p w14:paraId="3F8250CC" w14:textId="77777777" w:rsidR="002848B2" w:rsidRPr="00803D9A" w:rsidRDefault="002848B2" w:rsidP="00B32DCB">
            <w:pPr>
              <w:pStyle w:val="NoSpacing"/>
              <w:ind w:firstLine="0"/>
            </w:pPr>
            <w:r w:rsidRPr="00803D9A">
              <w:t>Chân</w:t>
            </w:r>
          </w:p>
        </w:tc>
        <w:tc>
          <w:tcPr>
            <w:tcW w:w="1435" w:type="dxa"/>
            <w:tcBorders>
              <w:top w:val="single" w:sz="4" w:space="0" w:color="auto"/>
              <w:left w:val="single" w:sz="4" w:space="0" w:color="auto"/>
              <w:bottom w:val="single" w:sz="4" w:space="0" w:color="auto"/>
              <w:right w:val="single" w:sz="4" w:space="0" w:color="auto"/>
            </w:tcBorders>
          </w:tcPr>
          <w:p w14:paraId="05626B51" w14:textId="77777777" w:rsidR="002848B2" w:rsidRPr="00803D9A" w:rsidRDefault="002848B2" w:rsidP="00B32DCB">
            <w:pPr>
              <w:pStyle w:val="NoSpacing"/>
              <w:ind w:firstLine="0"/>
            </w:pPr>
            <w:r w:rsidRPr="00803D9A">
              <w:t>Ký hiệu</w:t>
            </w:r>
          </w:p>
        </w:tc>
        <w:tc>
          <w:tcPr>
            <w:tcW w:w="1276" w:type="dxa"/>
            <w:tcBorders>
              <w:top w:val="single" w:sz="4" w:space="0" w:color="auto"/>
              <w:left w:val="single" w:sz="4" w:space="0" w:color="auto"/>
              <w:bottom w:val="single" w:sz="4" w:space="0" w:color="auto"/>
              <w:right w:val="single" w:sz="4" w:space="0" w:color="auto"/>
            </w:tcBorders>
          </w:tcPr>
          <w:p w14:paraId="2BBBC7A9" w14:textId="77777777" w:rsidR="002848B2" w:rsidRPr="00803D9A" w:rsidRDefault="002848B2" w:rsidP="00B32DCB">
            <w:pPr>
              <w:pStyle w:val="NoSpacing"/>
              <w:ind w:firstLine="0"/>
            </w:pPr>
            <w:r w:rsidRPr="00803D9A">
              <w:t>I/O</w:t>
            </w:r>
          </w:p>
        </w:tc>
        <w:tc>
          <w:tcPr>
            <w:tcW w:w="4975" w:type="dxa"/>
            <w:tcBorders>
              <w:top w:val="single" w:sz="4" w:space="0" w:color="auto"/>
              <w:left w:val="single" w:sz="4" w:space="0" w:color="auto"/>
              <w:bottom w:val="single" w:sz="4" w:space="0" w:color="auto"/>
              <w:right w:val="single" w:sz="4" w:space="0" w:color="auto"/>
            </w:tcBorders>
          </w:tcPr>
          <w:p w14:paraId="5DE771F0" w14:textId="77777777" w:rsidR="002848B2" w:rsidRPr="00803D9A" w:rsidRDefault="002848B2" w:rsidP="00B32DCB">
            <w:pPr>
              <w:pStyle w:val="NoSpacing"/>
              <w:ind w:firstLine="0"/>
            </w:pPr>
            <w:r w:rsidRPr="00803D9A">
              <w:t>Mô tả</w:t>
            </w:r>
          </w:p>
        </w:tc>
      </w:tr>
      <w:tr w:rsidR="002848B2" w:rsidRPr="00803D9A" w14:paraId="4D7B7921" w14:textId="77777777" w:rsidTr="00B32DCB">
        <w:tc>
          <w:tcPr>
            <w:tcW w:w="1225" w:type="dxa"/>
            <w:tcBorders>
              <w:top w:val="single" w:sz="4" w:space="0" w:color="auto"/>
              <w:left w:val="single" w:sz="4" w:space="0" w:color="auto"/>
              <w:bottom w:val="single" w:sz="4" w:space="0" w:color="auto"/>
              <w:right w:val="single" w:sz="4" w:space="0" w:color="auto"/>
            </w:tcBorders>
          </w:tcPr>
          <w:p w14:paraId="25FF812B" w14:textId="77777777" w:rsidR="002848B2" w:rsidRPr="00803D9A" w:rsidRDefault="002848B2" w:rsidP="00B32DCB">
            <w:pPr>
              <w:pStyle w:val="NoSpacing"/>
              <w:ind w:firstLine="0"/>
            </w:pPr>
            <w:r w:rsidRPr="00803D9A">
              <w:t>1</w:t>
            </w:r>
          </w:p>
        </w:tc>
        <w:tc>
          <w:tcPr>
            <w:tcW w:w="1435" w:type="dxa"/>
            <w:tcBorders>
              <w:top w:val="single" w:sz="4" w:space="0" w:color="auto"/>
              <w:left w:val="single" w:sz="4" w:space="0" w:color="auto"/>
              <w:bottom w:val="single" w:sz="4" w:space="0" w:color="auto"/>
              <w:right w:val="single" w:sz="4" w:space="0" w:color="auto"/>
            </w:tcBorders>
          </w:tcPr>
          <w:p w14:paraId="560B23BD" w14:textId="77777777" w:rsidR="002848B2" w:rsidRPr="00803D9A" w:rsidRDefault="002848B2" w:rsidP="00B32DCB">
            <w:pPr>
              <w:pStyle w:val="NoSpacing"/>
              <w:ind w:firstLine="0"/>
            </w:pPr>
            <w:r w:rsidRPr="00803D9A">
              <w:t>VSS</w:t>
            </w:r>
          </w:p>
        </w:tc>
        <w:tc>
          <w:tcPr>
            <w:tcW w:w="1276" w:type="dxa"/>
            <w:tcBorders>
              <w:top w:val="single" w:sz="4" w:space="0" w:color="auto"/>
              <w:left w:val="single" w:sz="4" w:space="0" w:color="auto"/>
              <w:bottom w:val="single" w:sz="4" w:space="0" w:color="auto"/>
              <w:right w:val="single" w:sz="4" w:space="0" w:color="auto"/>
            </w:tcBorders>
          </w:tcPr>
          <w:p w14:paraId="0466F0B1" w14:textId="77777777" w:rsidR="002848B2" w:rsidRPr="00803D9A" w:rsidRDefault="002848B2" w:rsidP="00B32DCB">
            <w:pPr>
              <w:pStyle w:val="NoSpacing"/>
              <w:ind w:firstLine="0"/>
            </w:pPr>
            <w:r w:rsidRPr="00803D9A">
              <w:t>Nguồn</w:t>
            </w:r>
          </w:p>
        </w:tc>
        <w:tc>
          <w:tcPr>
            <w:tcW w:w="4975" w:type="dxa"/>
            <w:tcBorders>
              <w:top w:val="single" w:sz="4" w:space="0" w:color="auto"/>
              <w:left w:val="single" w:sz="4" w:space="0" w:color="auto"/>
              <w:bottom w:val="single" w:sz="4" w:space="0" w:color="auto"/>
              <w:right w:val="single" w:sz="4" w:space="0" w:color="auto"/>
            </w:tcBorders>
          </w:tcPr>
          <w:p w14:paraId="7C2C6068" w14:textId="77777777" w:rsidR="002848B2" w:rsidRPr="00803D9A" w:rsidRDefault="002848B2" w:rsidP="00B32DCB">
            <w:pPr>
              <w:pStyle w:val="NoSpacing"/>
              <w:ind w:firstLine="0"/>
            </w:pPr>
            <w:r w:rsidRPr="00803D9A">
              <w:t>GND</w:t>
            </w:r>
          </w:p>
        </w:tc>
      </w:tr>
      <w:tr w:rsidR="002848B2" w:rsidRPr="00803D9A" w14:paraId="57FD10BD" w14:textId="77777777" w:rsidTr="00B32DCB">
        <w:tc>
          <w:tcPr>
            <w:tcW w:w="1225" w:type="dxa"/>
            <w:tcBorders>
              <w:top w:val="single" w:sz="4" w:space="0" w:color="auto"/>
              <w:left w:val="single" w:sz="4" w:space="0" w:color="auto"/>
              <w:bottom w:val="single" w:sz="4" w:space="0" w:color="auto"/>
              <w:right w:val="single" w:sz="4" w:space="0" w:color="auto"/>
            </w:tcBorders>
          </w:tcPr>
          <w:p w14:paraId="14E2D0DD" w14:textId="77777777" w:rsidR="002848B2" w:rsidRPr="00803D9A" w:rsidRDefault="002848B2" w:rsidP="00B32DCB">
            <w:pPr>
              <w:pStyle w:val="NoSpacing"/>
              <w:ind w:firstLine="0"/>
            </w:pPr>
            <w:r w:rsidRPr="00803D9A">
              <w:t>2</w:t>
            </w:r>
          </w:p>
        </w:tc>
        <w:tc>
          <w:tcPr>
            <w:tcW w:w="1435" w:type="dxa"/>
            <w:tcBorders>
              <w:top w:val="single" w:sz="4" w:space="0" w:color="auto"/>
              <w:left w:val="single" w:sz="4" w:space="0" w:color="auto"/>
              <w:bottom w:val="single" w:sz="4" w:space="0" w:color="auto"/>
              <w:right w:val="single" w:sz="4" w:space="0" w:color="auto"/>
            </w:tcBorders>
          </w:tcPr>
          <w:p w14:paraId="5C737B03" w14:textId="77777777" w:rsidR="002848B2" w:rsidRPr="00803D9A" w:rsidRDefault="002848B2" w:rsidP="00B32DCB">
            <w:pPr>
              <w:pStyle w:val="NoSpacing"/>
              <w:ind w:firstLine="0"/>
            </w:pPr>
            <w:r w:rsidRPr="00803D9A">
              <w:t>VDD</w:t>
            </w:r>
          </w:p>
        </w:tc>
        <w:tc>
          <w:tcPr>
            <w:tcW w:w="1276" w:type="dxa"/>
            <w:tcBorders>
              <w:top w:val="single" w:sz="4" w:space="0" w:color="auto"/>
              <w:left w:val="single" w:sz="4" w:space="0" w:color="auto"/>
              <w:bottom w:val="single" w:sz="4" w:space="0" w:color="auto"/>
              <w:right w:val="single" w:sz="4" w:space="0" w:color="auto"/>
            </w:tcBorders>
          </w:tcPr>
          <w:p w14:paraId="5542FBEE" w14:textId="77777777" w:rsidR="002848B2" w:rsidRPr="00803D9A" w:rsidRDefault="002848B2" w:rsidP="00B32DCB">
            <w:pPr>
              <w:pStyle w:val="NoSpacing"/>
              <w:ind w:firstLine="0"/>
            </w:pPr>
            <w:r w:rsidRPr="00803D9A">
              <w:t>Nguồn</w:t>
            </w:r>
          </w:p>
        </w:tc>
        <w:tc>
          <w:tcPr>
            <w:tcW w:w="4975" w:type="dxa"/>
            <w:tcBorders>
              <w:top w:val="single" w:sz="4" w:space="0" w:color="auto"/>
              <w:left w:val="single" w:sz="4" w:space="0" w:color="auto"/>
              <w:bottom w:val="single" w:sz="4" w:space="0" w:color="auto"/>
              <w:right w:val="single" w:sz="4" w:space="0" w:color="auto"/>
            </w:tcBorders>
          </w:tcPr>
          <w:p w14:paraId="05C7AB23" w14:textId="77777777" w:rsidR="002848B2" w:rsidRPr="00803D9A" w:rsidRDefault="002848B2" w:rsidP="00B32DCB">
            <w:pPr>
              <w:pStyle w:val="NoSpacing"/>
              <w:ind w:firstLine="0"/>
            </w:pPr>
            <w:r w:rsidRPr="00803D9A">
              <w:t>+5V</w:t>
            </w:r>
          </w:p>
        </w:tc>
      </w:tr>
      <w:tr w:rsidR="002848B2" w:rsidRPr="00803D9A" w14:paraId="192D49EF" w14:textId="77777777" w:rsidTr="00B32DCB">
        <w:tc>
          <w:tcPr>
            <w:tcW w:w="1225" w:type="dxa"/>
            <w:tcBorders>
              <w:top w:val="single" w:sz="4" w:space="0" w:color="auto"/>
              <w:left w:val="single" w:sz="4" w:space="0" w:color="auto"/>
              <w:bottom w:val="single" w:sz="4" w:space="0" w:color="auto"/>
              <w:right w:val="single" w:sz="4" w:space="0" w:color="auto"/>
            </w:tcBorders>
          </w:tcPr>
          <w:p w14:paraId="22781740" w14:textId="77777777" w:rsidR="002848B2" w:rsidRPr="00803D9A" w:rsidRDefault="002848B2" w:rsidP="00B32DCB">
            <w:pPr>
              <w:pStyle w:val="NoSpacing"/>
              <w:ind w:firstLine="0"/>
            </w:pPr>
            <w:r w:rsidRPr="00803D9A">
              <w:t>3</w:t>
            </w:r>
          </w:p>
        </w:tc>
        <w:tc>
          <w:tcPr>
            <w:tcW w:w="1435" w:type="dxa"/>
            <w:tcBorders>
              <w:top w:val="single" w:sz="4" w:space="0" w:color="auto"/>
              <w:left w:val="single" w:sz="4" w:space="0" w:color="auto"/>
              <w:bottom w:val="single" w:sz="4" w:space="0" w:color="auto"/>
              <w:right w:val="single" w:sz="4" w:space="0" w:color="auto"/>
            </w:tcBorders>
          </w:tcPr>
          <w:p w14:paraId="7420BE00" w14:textId="77777777" w:rsidR="002848B2" w:rsidRPr="00803D9A" w:rsidRDefault="002848B2" w:rsidP="00B32DCB">
            <w:pPr>
              <w:pStyle w:val="NoSpacing"/>
              <w:ind w:firstLine="0"/>
            </w:pPr>
            <w:r w:rsidRPr="00803D9A">
              <w:t>VEE</w:t>
            </w:r>
          </w:p>
        </w:tc>
        <w:tc>
          <w:tcPr>
            <w:tcW w:w="1276" w:type="dxa"/>
            <w:tcBorders>
              <w:top w:val="single" w:sz="4" w:space="0" w:color="auto"/>
              <w:left w:val="single" w:sz="4" w:space="0" w:color="auto"/>
              <w:bottom w:val="single" w:sz="4" w:space="0" w:color="auto"/>
              <w:right w:val="single" w:sz="4" w:space="0" w:color="auto"/>
            </w:tcBorders>
          </w:tcPr>
          <w:p w14:paraId="2725F858" w14:textId="77777777" w:rsidR="002848B2" w:rsidRPr="00803D9A" w:rsidRDefault="002848B2" w:rsidP="00B32DCB">
            <w:pPr>
              <w:pStyle w:val="NoSpacing"/>
              <w:ind w:firstLine="0"/>
            </w:pPr>
            <w:r w:rsidRPr="00803D9A">
              <w:t>Điện áp</w:t>
            </w:r>
          </w:p>
        </w:tc>
        <w:tc>
          <w:tcPr>
            <w:tcW w:w="4975" w:type="dxa"/>
            <w:tcBorders>
              <w:top w:val="single" w:sz="4" w:space="0" w:color="auto"/>
              <w:left w:val="single" w:sz="4" w:space="0" w:color="auto"/>
              <w:bottom w:val="single" w:sz="4" w:space="0" w:color="auto"/>
              <w:right w:val="single" w:sz="4" w:space="0" w:color="auto"/>
            </w:tcBorders>
          </w:tcPr>
          <w:p w14:paraId="76B5027C" w14:textId="77777777" w:rsidR="002848B2" w:rsidRPr="00803D9A" w:rsidRDefault="002848B2" w:rsidP="00B32DCB">
            <w:pPr>
              <w:pStyle w:val="NoSpacing"/>
              <w:ind w:firstLine="0"/>
            </w:pPr>
            <w:r w:rsidRPr="00803D9A">
              <w:t>Đ</w:t>
            </w:r>
          </w:p>
        </w:tc>
      </w:tr>
      <w:tr w:rsidR="002848B2" w:rsidRPr="00803D9A" w14:paraId="7BA4C4E5" w14:textId="77777777" w:rsidTr="00B32DCB">
        <w:tc>
          <w:tcPr>
            <w:tcW w:w="1225" w:type="dxa"/>
            <w:tcBorders>
              <w:top w:val="single" w:sz="4" w:space="0" w:color="auto"/>
              <w:left w:val="single" w:sz="4" w:space="0" w:color="auto"/>
              <w:bottom w:val="single" w:sz="4" w:space="0" w:color="auto"/>
              <w:right w:val="single" w:sz="4" w:space="0" w:color="auto"/>
            </w:tcBorders>
          </w:tcPr>
          <w:p w14:paraId="797A051A" w14:textId="77777777" w:rsidR="002848B2" w:rsidRPr="00803D9A" w:rsidRDefault="002848B2" w:rsidP="00B32DCB">
            <w:pPr>
              <w:pStyle w:val="NoSpacing"/>
              <w:ind w:firstLine="0"/>
            </w:pPr>
            <w:r w:rsidRPr="00803D9A">
              <w:t>4</w:t>
            </w:r>
          </w:p>
        </w:tc>
        <w:tc>
          <w:tcPr>
            <w:tcW w:w="1435" w:type="dxa"/>
            <w:tcBorders>
              <w:top w:val="single" w:sz="4" w:space="0" w:color="auto"/>
              <w:left w:val="single" w:sz="4" w:space="0" w:color="auto"/>
              <w:bottom w:val="single" w:sz="4" w:space="0" w:color="auto"/>
              <w:right w:val="single" w:sz="4" w:space="0" w:color="auto"/>
            </w:tcBorders>
          </w:tcPr>
          <w:p w14:paraId="5922A7E3" w14:textId="77777777" w:rsidR="002848B2" w:rsidRPr="00803D9A" w:rsidRDefault="002848B2" w:rsidP="00B32DCB">
            <w:pPr>
              <w:pStyle w:val="NoSpacing"/>
              <w:ind w:firstLine="0"/>
            </w:pPr>
            <w:r w:rsidRPr="00803D9A">
              <w:t>RS</w:t>
            </w:r>
          </w:p>
        </w:tc>
        <w:tc>
          <w:tcPr>
            <w:tcW w:w="1276" w:type="dxa"/>
            <w:tcBorders>
              <w:top w:val="single" w:sz="4" w:space="0" w:color="auto"/>
              <w:left w:val="single" w:sz="4" w:space="0" w:color="auto"/>
              <w:bottom w:val="single" w:sz="4" w:space="0" w:color="auto"/>
              <w:right w:val="single" w:sz="4" w:space="0" w:color="auto"/>
            </w:tcBorders>
          </w:tcPr>
          <w:p w14:paraId="218F8975" w14:textId="77777777" w:rsidR="002848B2" w:rsidRPr="00803D9A" w:rsidRDefault="002848B2" w:rsidP="00B32DCB">
            <w:pPr>
              <w:pStyle w:val="NoSpacing"/>
              <w:ind w:firstLine="0"/>
            </w:pPr>
            <w:r w:rsidRPr="00803D9A">
              <w:t>INPUT</w:t>
            </w:r>
          </w:p>
        </w:tc>
        <w:tc>
          <w:tcPr>
            <w:tcW w:w="4975" w:type="dxa"/>
            <w:tcBorders>
              <w:top w:val="single" w:sz="4" w:space="0" w:color="auto"/>
              <w:left w:val="single" w:sz="4" w:space="0" w:color="auto"/>
              <w:bottom w:val="single" w:sz="4" w:space="0" w:color="auto"/>
              <w:right w:val="single" w:sz="4" w:space="0" w:color="auto"/>
            </w:tcBorders>
          </w:tcPr>
          <w:p w14:paraId="1A9906C0" w14:textId="77777777" w:rsidR="002848B2" w:rsidRPr="00803D9A" w:rsidRDefault="002848B2" w:rsidP="00B32DCB">
            <w:pPr>
              <w:pStyle w:val="NoSpacing"/>
              <w:ind w:firstLine="0"/>
            </w:pPr>
            <w:r w:rsidRPr="00803D9A">
              <w:t>Chân chọn thanh ghi (Register select)</w:t>
            </w:r>
          </w:p>
        </w:tc>
      </w:tr>
      <w:tr w:rsidR="002848B2" w:rsidRPr="00803D9A" w14:paraId="0F7E266A" w14:textId="77777777" w:rsidTr="00B32DCB">
        <w:tc>
          <w:tcPr>
            <w:tcW w:w="1225" w:type="dxa"/>
            <w:tcBorders>
              <w:top w:val="single" w:sz="4" w:space="0" w:color="auto"/>
              <w:left w:val="single" w:sz="4" w:space="0" w:color="auto"/>
              <w:bottom w:val="single" w:sz="4" w:space="0" w:color="auto"/>
              <w:right w:val="single" w:sz="4" w:space="0" w:color="auto"/>
            </w:tcBorders>
          </w:tcPr>
          <w:p w14:paraId="7B227A87" w14:textId="77777777" w:rsidR="002848B2" w:rsidRPr="00803D9A" w:rsidRDefault="002848B2" w:rsidP="00B32DCB">
            <w:pPr>
              <w:pStyle w:val="NoSpacing"/>
              <w:ind w:firstLine="0"/>
            </w:pPr>
            <w:r w:rsidRPr="00803D9A">
              <w:t>5</w:t>
            </w:r>
          </w:p>
        </w:tc>
        <w:tc>
          <w:tcPr>
            <w:tcW w:w="1435" w:type="dxa"/>
            <w:tcBorders>
              <w:top w:val="single" w:sz="4" w:space="0" w:color="auto"/>
              <w:left w:val="single" w:sz="4" w:space="0" w:color="auto"/>
              <w:bottom w:val="single" w:sz="4" w:space="0" w:color="auto"/>
              <w:right w:val="single" w:sz="4" w:space="0" w:color="auto"/>
            </w:tcBorders>
          </w:tcPr>
          <w:p w14:paraId="74C3781D" w14:textId="77777777" w:rsidR="002848B2" w:rsidRPr="00803D9A" w:rsidRDefault="002848B2" w:rsidP="00B32DCB">
            <w:pPr>
              <w:pStyle w:val="NoSpacing"/>
              <w:ind w:firstLine="0"/>
            </w:pPr>
            <w:r w:rsidRPr="00803D9A">
              <w:t>RW</w:t>
            </w:r>
          </w:p>
        </w:tc>
        <w:tc>
          <w:tcPr>
            <w:tcW w:w="1276" w:type="dxa"/>
            <w:tcBorders>
              <w:top w:val="single" w:sz="4" w:space="0" w:color="auto"/>
              <w:left w:val="single" w:sz="4" w:space="0" w:color="auto"/>
              <w:bottom w:val="single" w:sz="4" w:space="0" w:color="auto"/>
              <w:right w:val="single" w:sz="4" w:space="0" w:color="auto"/>
            </w:tcBorders>
          </w:tcPr>
          <w:p w14:paraId="09E3E01B" w14:textId="77777777" w:rsidR="002848B2" w:rsidRPr="00803D9A" w:rsidRDefault="002848B2" w:rsidP="00B32DCB">
            <w:pPr>
              <w:pStyle w:val="NoSpacing"/>
              <w:ind w:firstLine="0"/>
            </w:pPr>
            <w:r w:rsidRPr="00803D9A">
              <w:t>INPUT</w:t>
            </w:r>
          </w:p>
        </w:tc>
        <w:tc>
          <w:tcPr>
            <w:tcW w:w="4975" w:type="dxa"/>
            <w:tcBorders>
              <w:top w:val="single" w:sz="4" w:space="0" w:color="auto"/>
              <w:left w:val="single" w:sz="4" w:space="0" w:color="auto"/>
              <w:bottom w:val="single" w:sz="4" w:space="0" w:color="auto"/>
              <w:right w:val="single" w:sz="4" w:space="0" w:color="auto"/>
            </w:tcBorders>
          </w:tcPr>
          <w:p w14:paraId="0619311F" w14:textId="77777777" w:rsidR="002848B2" w:rsidRPr="00803D9A" w:rsidRDefault="002848B2" w:rsidP="00B32DCB">
            <w:pPr>
              <w:pStyle w:val="NoSpacing"/>
              <w:ind w:firstLine="0"/>
            </w:pPr>
            <w:r w:rsidRPr="00803D9A">
              <w:t>Chân chọn chế độ đọc/ghi (Read/Write)</w:t>
            </w:r>
          </w:p>
        </w:tc>
      </w:tr>
      <w:tr w:rsidR="002848B2" w:rsidRPr="00803D9A" w14:paraId="07EA0B24" w14:textId="77777777" w:rsidTr="00B32DCB">
        <w:tc>
          <w:tcPr>
            <w:tcW w:w="1225" w:type="dxa"/>
            <w:tcBorders>
              <w:top w:val="single" w:sz="4" w:space="0" w:color="auto"/>
              <w:left w:val="single" w:sz="4" w:space="0" w:color="auto"/>
              <w:bottom w:val="single" w:sz="4" w:space="0" w:color="auto"/>
              <w:right w:val="single" w:sz="4" w:space="0" w:color="auto"/>
            </w:tcBorders>
          </w:tcPr>
          <w:p w14:paraId="7594742A" w14:textId="77777777" w:rsidR="002848B2" w:rsidRPr="00803D9A" w:rsidRDefault="002848B2" w:rsidP="00B32DCB">
            <w:pPr>
              <w:pStyle w:val="NoSpacing"/>
              <w:ind w:firstLine="0"/>
            </w:pPr>
            <w:r w:rsidRPr="00803D9A">
              <w:t>6</w:t>
            </w:r>
          </w:p>
        </w:tc>
        <w:tc>
          <w:tcPr>
            <w:tcW w:w="1435" w:type="dxa"/>
            <w:tcBorders>
              <w:top w:val="single" w:sz="4" w:space="0" w:color="auto"/>
              <w:left w:val="single" w:sz="4" w:space="0" w:color="auto"/>
              <w:bottom w:val="single" w:sz="4" w:space="0" w:color="auto"/>
              <w:right w:val="single" w:sz="4" w:space="0" w:color="auto"/>
            </w:tcBorders>
          </w:tcPr>
          <w:p w14:paraId="5B397048" w14:textId="77777777" w:rsidR="002848B2" w:rsidRPr="00803D9A" w:rsidRDefault="002848B2" w:rsidP="00B32DCB">
            <w:pPr>
              <w:pStyle w:val="NoSpacing"/>
              <w:ind w:firstLine="0"/>
            </w:pPr>
            <w:r w:rsidRPr="00803D9A">
              <w:t>E</w:t>
            </w:r>
          </w:p>
        </w:tc>
        <w:tc>
          <w:tcPr>
            <w:tcW w:w="1276" w:type="dxa"/>
            <w:tcBorders>
              <w:top w:val="single" w:sz="4" w:space="0" w:color="auto"/>
              <w:left w:val="single" w:sz="4" w:space="0" w:color="auto"/>
              <w:bottom w:val="single" w:sz="4" w:space="0" w:color="auto"/>
              <w:right w:val="single" w:sz="4" w:space="0" w:color="auto"/>
            </w:tcBorders>
          </w:tcPr>
          <w:p w14:paraId="4595721E" w14:textId="77777777" w:rsidR="002848B2" w:rsidRPr="00803D9A" w:rsidRDefault="002848B2" w:rsidP="00B32DCB">
            <w:pPr>
              <w:pStyle w:val="NoSpacing"/>
              <w:ind w:firstLine="0"/>
            </w:pPr>
            <w:r w:rsidRPr="00803D9A">
              <w:t>INPUT</w:t>
            </w:r>
          </w:p>
        </w:tc>
        <w:tc>
          <w:tcPr>
            <w:tcW w:w="4975" w:type="dxa"/>
            <w:tcBorders>
              <w:top w:val="single" w:sz="4" w:space="0" w:color="auto"/>
              <w:left w:val="single" w:sz="4" w:space="0" w:color="auto"/>
              <w:bottom w:val="single" w:sz="4" w:space="0" w:color="auto"/>
              <w:right w:val="single" w:sz="4" w:space="0" w:color="auto"/>
            </w:tcBorders>
          </w:tcPr>
          <w:p w14:paraId="1147BB53" w14:textId="77777777" w:rsidR="002848B2" w:rsidRPr="00803D9A" w:rsidRDefault="002848B2" w:rsidP="00B32DCB">
            <w:pPr>
              <w:pStyle w:val="NoSpacing"/>
              <w:ind w:firstLine="0"/>
            </w:pPr>
            <w:r w:rsidRPr="00803D9A">
              <w:t>Chân cho phép (Enable)</w:t>
            </w:r>
          </w:p>
        </w:tc>
      </w:tr>
      <w:tr w:rsidR="002848B2" w:rsidRPr="00803D9A" w14:paraId="59394D7C" w14:textId="77777777" w:rsidTr="00B32DCB">
        <w:tc>
          <w:tcPr>
            <w:tcW w:w="1225" w:type="dxa"/>
            <w:tcBorders>
              <w:top w:val="single" w:sz="4" w:space="0" w:color="auto"/>
              <w:left w:val="single" w:sz="4" w:space="0" w:color="auto"/>
              <w:bottom w:val="single" w:sz="4" w:space="0" w:color="auto"/>
              <w:right w:val="single" w:sz="4" w:space="0" w:color="auto"/>
            </w:tcBorders>
          </w:tcPr>
          <w:p w14:paraId="38BA0918" w14:textId="77777777" w:rsidR="002848B2" w:rsidRPr="00803D9A" w:rsidRDefault="002848B2" w:rsidP="00B32DCB">
            <w:pPr>
              <w:pStyle w:val="NoSpacing"/>
              <w:ind w:firstLine="0"/>
            </w:pPr>
            <w:r w:rsidRPr="00803D9A">
              <w:t>7</w:t>
            </w:r>
          </w:p>
        </w:tc>
        <w:tc>
          <w:tcPr>
            <w:tcW w:w="1435" w:type="dxa"/>
            <w:tcBorders>
              <w:top w:val="single" w:sz="4" w:space="0" w:color="auto"/>
              <w:left w:val="single" w:sz="4" w:space="0" w:color="auto"/>
              <w:bottom w:val="single" w:sz="4" w:space="0" w:color="auto"/>
              <w:right w:val="single" w:sz="4" w:space="0" w:color="auto"/>
            </w:tcBorders>
          </w:tcPr>
          <w:p w14:paraId="53FBAD37" w14:textId="77777777" w:rsidR="002848B2" w:rsidRPr="00803D9A" w:rsidRDefault="002848B2" w:rsidP="00B32DCB">
            <w:pPr>
              <w:pStyle w:val="NoSpacing"/>
              <w:ind w:firstLine="0"/>
            </w:pPr>
            <w:r w:rsidRPr="00803D9A">
              <w:t>DB0</w:t>
            </w:r>
          </w:p>
        </w:tc>
        <w:tc>
          <w:tcPr>
            <w:tcW w:w="1276" w:type="dxa"/>
            <w:tcBorders>
              <w:top w:val="single" w:sz="4" w:space="0" w:color="auto"/>
              <w:left w:val="single" w:sz="4" w:space="0" w:color="auto"/>
              <w:bottom w:val="single" w:sz="4" w:space="0" w:color="auto"/>
              <w:right w:val="single" w:sz="4" w:space="0" w:color="auto"/>
            </w:tcBorders>
          </w:tcPr>
          <w:p w14:paraId="79310C77" w14:textId="77777777" w:rsidR="002848B2" w:rsidRPr="00803D9A" w:rsidRDefault="002848B2" w:rsidP="00B32DCB">
            <w:pPr>
              <w:pStyle w:val="NoSpacing"/>
              <w:ind w:firstLine="0"/>
            </w:pPr>
            <w:r w:rsidRPr="00803D9A">
              <w:t>I/O</w:t>
            </w:r>
          </w:p>
        </w:tc>
        <w:tc>
          <w:tcPr>
            <w:tcW w:w="4975" w:type="dxa"/>
            <w:tcBorders>
              <w:top w:val="single" w:sz="4" w:space="0" w:color="auto"/>
              <w:left w:val="single" w:sz="4" w:space="0" w:color="auto"/>
              <w:bottom w:val="single" w:sz="4" w:space="0" w:color="auto"/>
              <w:right w:val="single" w:sz="4" w:space="0" w:color="auto"/>
            </w:tcBorders>
          </w:tcPr>
          <w:p w14:paraId="69B82A3D" w14:textId="77777777" w:rsidR="002848B2" w:rsidRPr="00803D9A" w:rsidRDefault="002848B2" w:rsidP="00B32DCB">
            <w:pPr>
              <w:pStyle w:val="NoSpacing"/>
              <w:ind w:firstLine="0"/>
            </w:pPr>
            <w:r w:rsidRPr="00803D9A">
              <w:t>DATA LSB</w:t>
            </w:r>
          </w:p>
        </w:tc>
      </w:tr>
      <w:tr w:rsidR="002848B2" w:rsidRPr="00803D9A" w14:paraId="6A434029" w14:textId="77777777" w:rsidTr="00B32DCB">
        <w:tc>
          <w:tcPr>
            <w:tcW w:w="1225" w:type="dxa"/>
            <w:tcBorders>
              <w:top w:val="single" w:sz="4" w:space="0" w:color="auto"/>
              <w:left w:val="single" w:sz="4" w:space="0" w:color="auto"/>
              <w:bottom w:val="single" w:sz="4" w:space="0" w:color="auto"/>
              <w:right w:val="single" w:sz="4" w:space="0" w:color="auto"/>
            </w:tcBorders>
          </w:tcPr>
          <w:p w14:paraId="065E7A66" w14:textId="77777777" w:rsidR="002848B2" w:rsidRPr="00803D9A" w:rsidRDefault="002848B2" w:rsidP="00B32DCB">
            <w:pPr>
              <w:pStyle w:val="NoSpacing"/>
              <w:ind w:firstLine="0"/>
            </w:pPr>
            <w:r w:rsidRPr="00803D9A">
              <w:t>8</w:t>
            </w:r>
          </w:p>
        </w:tc>
        <w:tc>
          <w:tcPr>
            <w:tcW w:w="1435" w:type="dxa"/>
            <w:tcBorders>
              <w:top w:val="single" w:sz="4" w:space="0" w:color="auto"/>
              <w:left w:val="single" w:sz="4" w:space="0" w:color="auto"/>
              <w:bottom w:val="single" w:sz="4" w:space="0" w:color="auto"/>
              <w:right w:val="single" w:sz="4" w:space="0" w:color="auto"/>
            </w:tcBorders>
          </w:tcPr>
          <w:p w14:paraId="718A4131" w14:textId="77777777" w:rsidR="002848B2" w:rsidRPr="00803D9A" w:rsidRDefault="002848B2" w:rsidP="00B32DCB">
            <w:pPr>
              <w:pStyle w:val="NoSpacing"/>
              <w:ind w:firstLine="0"/>
            </w:pPr>
            <w:r w:rsidRPr="00803D9A">
              <w:t>DB1</w:t>
            </w:r>
          </w:p>
        </w:tc>
        <w:tc>
          <w:tcPr>
            <w:tcW w:w="1276" w:type="dxa"/>
            <w:tcBorders>
              <w:top w:val="single" w:sz="4" w:space="0" w:color="auto"/>
              <w:left w:val="single" w:sz="4" w:space="0" w:color="auto"/>
              <w:bottom w:val="single" w:sz="4" w:space="0" w:color="auto"/>
              <w:right w:val="single" w:sz="4" w:space="0" w:color="auto"/>
            </w:tcBorders>
          </w:tcPr>
          <w:p w14:paraId="5FF3E019" w14:textId="77777777" w:rsidR="002848B2" w:rsidRPr="00803D9A" w:rsidRDefault="002848B2" w:rsidP="00B32DCB">
            <w:pPr>
              <w:pStyle w:val="NoSpacing"/>
              <w:ind w:firstLine="0"/>
            </w:pPr>
            <w:r w:rsidRPr="00803D9A">
              <w:t>I/O</w:t>
            </w:r>
          </w:p>
        </w:tc>
        <w:tc>
          <w:tcPr>
            <w:tcW w:w="4975" w:type="dxa"/>
            <w:tcBorders>
              <w:top w:val="single" w:sz="4" w:space="0" w:color="auto"/>
              <w:left w:val="single" w:sz="4" w:space="0" w:color="auto"/>
              <w:bottom w:val="single" w:sz="4" w:space="0" w:color="auto"/>
              <w:right w:val="single" w:sz="4" w:space="0" w:color="auto"/>
            </w:tcBorders>
          </w:tcPr>
          <w:p w14:paraId="29E8FD1E" w14:textId="77777777" w:rsidR="002848B2" w:rsidRPr="00803D9A" w:rsidRDefault="002848B2" w:rsidP="00B32DCB">
            <w:pPr>
              <w:pStyle w:val="NoSpacing"/>
              <w:ind w:firstLine="0"/>
            </w:pPr>
            <w:r w:rsidRPr="00803D9A">
              <w:t>DATA</w:t>
            </w:r>
          </w:p>
        </w:tc>
      </w:tr>
      <w:tr w:rsidR="002848B2" w:rsidRPr="00803D9A" w14:paraId="5CF91FF1" w14:textId="77777777" w:rsidTr="00B32DCB">
        <w:tc>
          <w:tcPr>
            <w:tcW w:w="1225" w:type="dxa"/>
            <w:tcBorders>
              <w:top w:val="single" w:sz="4" w:space="0" w:color="auto"/>
              <w:left w:val="single" w:sz="4" w:space="0" w:color="auto"/>
              <w:bottom w:val="single" w:sz="4" w:space="0" w:color="auto"/>
              <w:right w:val="single" w:sz="4" w:space="0" w:color="auto"/>
            </w:tcBorders>
          </w:tcPr>
          <w:p w14:paraId="3101640D" w14:textId="77777777" w:rsidR="002848B2" w:rsidRPr="00803D9A" w:rsidRDefault="002848B2" w:rsidP="00B32DCB">
            <w:pPr>
              <w:pStyle w:val="NoSpacing"/>
              <w:ind w:firstLine="0"/>
            </w:pPr>
            <w:r w:rsidRPr="00803D9A">
              <w:t>9</w:t>
            </w:r>
          </w:p>
        </w:tc>
        <w:tc>
          <w:tcPr>
            <w:tcW w:w="1435" w:type="dxa"/>
            <w:tcBorders>
              <w:top w:val="single" w:sz="4" w:space="0" w:color="auto"/>
              <w:left w:val="single" w:sz="4" w:space="0" w:color="auto"/>
              <w:bottom w:val="single" w:sz="4" w:space="0" w:color="auto"/>
              <w:right w:val="single" w:sz="4" w:space="0" w:color="auto"/>
            </w:tcBorders>
          </w:tcPr>
          <w:p w14:paraId="1D680391" w14:textId="77777777" w:rsidR="002848B2" w:rsidRPr="00803D9A" w:rsidRDefault="002848B2" w:rsidP="00B32DCB">
            <w:pPr>
              <w:pStyle w:val="NoSpacing"/>
              <w:ind w:firstLine="0"/>
            </w:pPr>
            <w:r w:rsidRPr="00803D9A">
              <w:t>DB2</w:t>
            </w:r>
          </w:p>
        </w:tc>
        <w:tc>
          <w:tcPr>
            <w:tcW w:w="1276" w:type="dxa"/>
            <w:tcBorders>
              <w:top w:val="single" w:sz="4" w:space="0" w:color="auto"/>
              <w:left w:val="single" w:sz="4" w:space="0" w:color="auto"/>
              <w:bottom w:val="single" w:sz="4" w:space="0" w:color="auto"/>
              <w:right w:val="single" w:sz="4" w:space="0" w:color="auto"/>
            </w:tcBorders>
          </w:tcPr>
          <w:p w14:paraId="3A5D9809" w14:textId="77777777" w:rsidR="002848B2" w:rsidRPr="00803D9A" w:rsidRDefault="002848B2" w:rsidP="00B32DCB">
            <w:pPr>
              <w:pStyle w:val="NoSpacing"/>
              <w:ind w:firstLine="0"/>
            </w:pPr>
            <w:r w:rsidRPr="00803D9A">
              <w:t>I/O</w:t>
            </w:r>
          </w:p>
        </w:tc>
        <w:tc>
          <w:tcPr>
            <w:tcW w:w="4975" w:type="dxa"/>
            <w:tcBorders>
              <w:top w:val="single" w:sz="4" w:space="0" w:color="auto"/>
              <w:left w:val="single" w:sz="4" w:space="0" w:color="auto"/>
              <w:bottom w:val="single" w:sz="4" w:space="0" w:color="auto"/>
              <w:right w:val="single" w:sz="4" w:space="0" w:color="auto"/>
            </w:tcBorders>
          </w:tcPr>
          <w:p w14:paraId="339E5A40" w14:textId="77777777" w:rsidR="002848B2" w:rsidRPr="00803D9A" w:rsidRDefault="002848B2" w:rsidP="00B32DCB">
            <w:pPr>
              <w:pStyle w:val="NoSpacing"/>
              <w:ind w:firstLine="0"/>
            </w:pPr>
            <w:r w:rsidRPr="00803D9A">
              <w:t>DATA</w:t>
            </w:r>
          </w:p>
        </w:tc>
      </w:tr>
      <w:tr w:rsidR="002848B2" w:rsidRPr="00803D9A" w14:paraId="35A15B3A" w14:textId="77777777" w:rsidTr="00B32DCB">
        <w:tc>
          <w:tcPr>
            <w:tcW w:w="1225" w:type="dxa"/>
            <w:tcBorders>
              <w:top w:val="single" w:sz="4" w:space="0" w:color="auto"/>
              <w:left w:val="single" w:sz="4" w:space="0" w:color="auto"/>
              <w:bottom w:val="single" w:sz="4" w:space="0" w:color="auto"/>
              <w:right w:val="single" w:sz="4" w:space="0" w:color="auto"/>
            </w:tcBorders>
          </w:tcPr>
          <w:p w14:paraId="5C4B4075" w14:textId="77777777" w:rsidR="002848B2" w:rsidRPr="00803D9A" w:rsidRDefault="002848B2" w:rsidP="00B32DCB">
            <w:pPr>
              <w:pStyle w:val="NoSpacing"/>
              <w:ind w:firstLine="0"/>
            </w:pPr>
            <w:r w:rsidRPr="00803D9A">
              <w:t>10</w:t>
            </w:r>
          </w:p>
        </w:tc>
        <w:tc>
          <w:tcPr>
            <w:tcW w:w="1435" w:type="dxa"/>
            <w:tcBorders>
              <w:top w:val="single" w:sz="4" w:space="0" w:color="auto"/>
              <w:left w:val="single" w:sz="4" w:space="0" w:color="auto"/>
              <w:bottom w:val="single" w:sz="4" w:space="0" w:color="auto"/>
              <w:right w:val="single" w:sz="4" w:space="0" w:color="auto"/>
            </w:tcBorders>
          </w:tcPr>
          <w:p w14:paraId="4DF4B586" w14:textId="77777777" w:rsidR="002848B2" w:rsidRPr="00803D9A" w:rsidRDefault="002848B2" w:rsidP="00B32DCB">
            <w:pPr>
              <w:pStyle w:val="NoSpacing"/>
              <w:ind w:firstLine="0"/>
            </w:pPr>
            <w:r w:rsidRPr="00803D9A">
              <w:t>DB3</w:t>
            </w:r>
          </w:p>
        </w:tc>
        <w:tc>
          <w:tcPr>
            <w:tcW w:w="1276" w:type="dxa"/>
            <w:tcBorders>
              <w:top w:val="single" w:sz="4" w:space="0" w:color="auto"/>
              <w:left w:val="single" w:sz="4" w:space="0" w:color="auto"/>
              <w:bottom w:val="single" w:sz="4" w:space="0" w:color="auto"/>
              <w:right w:val="single" w:sz="4" w:space="0" w:color="auto"/>
            </w:tcBorders>
          </w:tcPr>
          <w:p w14:paraId="3FE4BA89" w14:textId="77777777" w:rsidR="002848B2" w:rsidRPr="00803D9A" w:rsidRDefault="002848B2" w:rsidP="00B32DCB">
            <w:pPr>
              <w:pStyle w:val="NoSpacing"/>
              <w:ind w:firstLine="0"/>
            </w:pPr>
            <w:r w:rsidRPr="00803D9A">
              <w:t>I/O</w:t>
            </w:r>
          </w:p>
        </w:tc>
        <w:tc>
          <w:tcPr>
            <w:tcW w:w="4975" w:type="dxa"/>
            <w:tcBorders>
              <w:top w:val="single" w:sz="4" w:space="0" w:color="auto"/>
              <w:left w:val="single" w:sz="4" w:space="0" w:color="auto"/>
              <w:bottom w:val="single" w:sz="4" w:space="0" w:color="auto"/>
              <w:right w:val="single" w:sz="4" w:space="0" w:color="auto"/>
            </w:tcBorders>
          </w:tcPr>
          <w:p w14:paraId="44D4DFFA" w14:textId="77777777" w:rsidR="002848B2" w:rsidRPr="00803D9A" w:rsidRDefault="002848B2" w:rsidP="00B32DCB">
            <w:pPr>
              <w:pStyle w:val="NoSpacing"/>
              <w:ind w:firstLine="0"/>
            </w:pPr>
            <w:r w:rsidRPr="00803D9A">
              <w:t>DATA</w:t>
            </w:r>
          </w:p>
        </w:tc>
      </w:tr>
      <w:tr w:rsidR="002848B2" w:rsidRPr="00803D9A" w14:paraId="535CEA03" w14:textId="77777777" w:rsidTr="00B32DCB">
        <w:tc>
          <w:tcPr>
            <w:tcW w:w="1225" w:type="dxa"/>
            <w:tcBorders>
              <w:top w:val="single" w:sz="4" w:space="0" w:color="auto"/>
              <w:left w:val="single" w:sz="4" w:space="0" w:color="auto"/>
              <w:bottom w:val="single" w:sz="4" w:space="0" w:color="auto"/>
              <w:right w:val="single" w:sz="4" w:space="0" w:color="auto"/>
            </w:tcBorders>
          </w:tcPr>
          <w:p w14:paraId="0A359F02" w14:textId="77777777" w:rsidR="002848B2" w:rsidRPr="00803D9A" w:rsidRDefault="002848B2" w:rsidP="00B32DCB">
            <w:pPr>
              <w:pStyle w:val="NoSpacing"/>
              <w:ind w:firstLine="0"/>
            </w:pPr>
            <w:r w:rsidRPr="00803D9A">
              <w:t>11</w:t>
            </w:r>
          </w:p>
        </w:tc>
        <w:tc>
          <w:tcPr>
            <w:tcW w:w="1435" w:type="dxa"/>
            <w:tcBorders>
              <w:top w:val="single" w:sz="4" w:space="0" w:color="auto"/>
              <w:left w:val="single" w:sz="4" w:space="0" w:color="auto"/>
              <w:bottom w:val="single" w:sz="4" w:space="0" w:color="auto"/>
              <w:right w:val="single" w:sz="4" w:space="0" w:color="auto"/>
            </w:tcBorders>
          </w:tcPr>
          <w:p w14:paraId="4621C886" w14:textId="77777777" w:rsidR="002848B2" w:rsidRPr="00803D9A" w:rsidRDefault="002848B2" w:rsidP="00B32DCB">
            <w:pPr>
              <w:pStyle w:val="NoSpacing"/>
              <w:ind w:firstLine="0"/>
            </w:pPr>
            <w:r w:rsidRPr="00803D9A">
              <w:t>DB4</w:t>
            </w:r>
          </w:p>
        </w:tc>
        <w:tc>
          <w:tcPr>
            <w:tcW w:w="1276" w:type="dxa"/>
            <w:tcBorders>
              <w:top w:val="single" w:sz="4" w:space="0" w:color="auto"/>
              <w:left w:val="single" w:sz="4" w:space="0" w:color="auto"/>
              <w:bottom w:val="single" w:sz="4" w:space="0" w:color="auto"/>
              <w:right w:val="single" w:sz="4" w:space="0" w:color="auto"/>
            </w:tcBorders>
          </w:tcPr>
          <w:p w14:paraId="19168A62" w14:textId="77777777" w:rsidR="002848B2" w:rsidRPr="00803D9A" w:rsidRDefault="002848B2" w:rsidP="00B32DCB">
            <w:pPr>
              <w:pStyle w:val="NoSpacing"/>
              <w:ind w:firstLine="0"/>
            </w:pPr>
            <w:r w:rsidRPr="00803D9A">
              <w:t>I/O</w:t>
            </w:r>
          </w:p>
        </w:tc>
        <w:tc>
          <w:tcPr>
            <w:tcW w:w="4975" w:type="dxa"/>
            <w:tcBorders>
              <w:top w:val="single" w:sz="4" w:space="0" w:color="auto"/>
              <w:left w:val="single" w:sz="4" w:space="0" w:color="auto"/>
              <w:bottom w:val="single" w:sz="4" w:space="0" w:color="auto"/>
              <w:right w:val="single" w:sz="4" w:space="0" w:color="auto"/>
            </w:tcBorders>
          </w:tcPr>
          <w:p w14:paraId="10C792F1" w14:textId="77777777" w:rsidR="002848B2" w:rsidRPr="00803D9A" w:rsidRDefault="002848B2" w:rsidP="00B32DCB">
            <w:pPr>
              <w:pStyle w:val="NoSpacing"/>
              <w:ind w:firstLine="0"/>
            </w:pPr>
            <w:r w:rsidRPr="00803D9A">
              <w:t>DATA</w:t>
            </w:r>
          </w:p>
        </w:tc>
      </w:tr>
      <w:tr w:rsidR="002848B2" w:rsidRPr="00803D9A" w14:paraId="70D223D8" w14:textId="77777777" w:rsidTr="00B32DCB">
        <w:tc>
          <w:tcPr>
            <w:tcW w:w="1225" w:type="dxa"/>
            <w:tcBorders>
              <w:top w:val="single" w:sz="4" w:space="0" w:color="auto"/>
              <w:left w:val="single" w:sz="4" w:space="0" w:color="auto"/>
              <w:bottom w:val="single" w:sz="4" w:space="0" w:color="auto"/>
              <w:right w:val="single" w:sz="4" w:space="0" w:color="auto"/>
            </w:tcBorders>
          </w:tcPr>
          <w:p w14:paraId="2E8A535A" w14:textId="77777777" w:rsidR="002848B2" w:rsidRPr="00803D9A" w:rsidRDefault="002848B2" w:rsidP="00B32DCB">
            <w:pPr>
              <w:pStyle w:val="NoSpacing"/>
              <w:ind w:firstLine="0"/>
            </w:pPr>
            <w:r w:rsidRPr="00803D9A">
              <w:t>12</w:t>
            </w:r>
          </w:p>
        </w:tc>
        <w:tc>
          <w:tcPr>
            <w:tcW w:w="1435" w:type="dxa"/>
            <w:tcBorders>
              <w:top w:val="single" w:sz="4" w:space="0" w:color="auto"/>
              <w:left w:val="single" w:sz="4" w:space="0" w:color="auto"/>
              <w:bottom w:val="single" w:sz="4" w:space="0" w:color="auto"/>
              <w:right w:val="single" w:sz="4" w:space="0" w:color="auto"/>
            </w:tcBorders>
          </w:tcPr>
          <w:p w14:paraId="0BAC6A82" w14:textId="77777777" w:rsidR="002848B2" w:rsidRPr="00803D9A" w:rsidRDefault="002848B2" w:rsidP="00B32DCB">
            <w:pPr>
              <w:pStyle w:val="NoSpacing"/>
              <w:ind w:firstLine="0"/>
            </w:pPr>
            <w:r w:rsidRPr="00803D9A">
              <w:t>DB5</w:t>
            </w:r>
          </w:p>
        </w:tc>
        <w:tc>
          <w:tcPr>
            <w:tcW w:w="1276" w:type="dxa"/>
            <w:tcBorders>
              <w:top w:val="single" w:sz="4" w:space="0" w:color="auto"/>
              <w:left w:val="single" w:sz="4" w:space="0" w:color="auto"/>
              <w:bottom w:val="single" w:sz="4" w:space="0" w:color="auto"/>
              <w:right w:val="single" w:sz="4" w:space="0" w:color="auto"/>
            </w:tcBorders>
          </w:tcPr>
          <w:p w14:paraId="707EA34A" w14:textId="77777777" w:rsidR="002848B2" w:rsidRPr="00803D9A" w:rsidRDefault="002848B2" w:rsidP="00B32DCB">
            <w:pPr>
              <w:pStyle w:val="NoSpacing"/>
              <w:ind w:firstLine="0"/>
            </w:pPr>
            <w:r w:rsidRPr="00803D9A">
              <w:t>I//O</w:t>
            </w:r>
          </w:p>
        </w:tc>
        <w:tc>
          <w:tcPr>
            <w:tcW w:w="4975" w:type="dxa"/>
            <w:tcBorders>
              <w:top w:val="single" w:sz="4" w:space="0" w:color="auto"/>
              <w:left w:val="single" w:sz="4" w:space="0" w:color="auto"/>
              <w:bottom w:val="single" w:sz="4" w:space="0" w:color="auto"/>
              <w:right w:val="single" w:sz="4" w:space="0" w:color="auto"/>
            </w:tcBorders>
          </w:tcPr>
          <w:p w14:paraId="454B3236" w14:textId="77777777" w:rsidR="002848B2" w:rsidRPr="00803D9A" w:rsidRDefault="002848B2" w:rsidP="00B32DCB">
            <w:pPr>
              <w:pStyle w:val="NoSpacing"/>
              <w:ind w:firstLine="0"/>
            </w:pPr>
            <w:r w:rsidRPr="00803D9A">
              <w:t>DATA</w:t>
            </w:r>
          </w:p>
        </w:tc>
      </w:tr>
      <w:tr w:rsidR="002848B2" w:rsidRPr="00803D9A" w14:paraId="274C91D8" w14:textId="77777777" w:rsidTr="00B32DCB">
        <w:tc>
          <w:tcPr>
            <w:tcW w:w="1225" w:type="dxa"/>
            <w:tcBorders>
              <w:top w:val="single" w:sz="4" w:space="0" w:color="auto"/>
              <w:left w:val="single" w:sz="4" w:space="0" w:color="auto"/>
              <w:bottom w:val="single" w:sz="4" w:space="0" w:color="auto"/>
              <w:right w:val="single" w:sz="4" w:space="0" w:color="auto"/>
            </w:tcBorders>
          </w:tcPr>
          <w:p w14:paraId="48B61AB1" w14:textId="77777777" w:rsidR="002848B2" w:rsidRPr="00803D9A" w:rsidRDefault="002848B2" w:rsidP="00B32DCB">
            <w:pPr>
              <w:pStyle w:val="NoSpacing"/>
              <w:ind w:firstLine="0"/>
            </w:pPr>
            <w:r w:rsidRPr="00803D9A">
              <w:t>13</w:t>
            </w:r>
          </w:p>
        </w:tc>
        <w:tc>
          <w:tcPr>
            <w:tcW w:w="1435" w:type="dxa"/>
            <w:tcBorders>
              <w:top w:val="single" w:sz="4" w:space="0" w:color="auto"/>
              <w:left w:val="single" w:sz="4" w:space="0" w:color="auto"/>
              <w:bottom w:val="single" w:sz="4" w:space="0" w:color="auto"/>
              <w:right w:val="single" w:sz="4" w:space="0" w:color="auto"/>
            </w:tcBorders>
          </w:tcPr>
          <w:p w14:paraId="0D2AD07F" w14:textId="77777777" w:rsidR="002848B2" w:rsidRPr="00803D9A" w:rsidRDefault="002848B2" w:rsidP="00B32DCB">
            <w:pPr>
              <w:pStyle w:val="NoSpacing"/>
              <w:ind w:firstLine="0"/>
            </w:pPr>
            <w:r w:rsidRPr="00803D9A">
              <w:t>DB6</w:t>
            </w:r>
          </w:p>
        </w:tc>
        <w:tc>
          <w:tcPr>
            <w:tcW w:w="1276" w:type="dxa"/>
            <w:tcBorders>
              <w:top w:val="single" w:sz="4" w:space="0" w:color="auto"/>
              <w:left w:val="single" w:sz="4" w:space="0" w:color="auto"/>
              <w:bottom w:val="single" w:sz="4" w:space="0" w:color="auto"/>
              <w:right w:val="single" w:sz="4" w:space="0" w:color="auto"/>
            </w:tcBorders>
          </w:tcPr>
          <w:p w14:paraId="3E8D4398" w14:textId="77777777" w:rsidR="002848B2" w:rsidRPr="00803D9A" w:rsidRDefault="002848B2" w:rsidP="00B32DCB">
            <w:pPr>
              <w:pStyle w:val="NoSpacing"/>
              <w:ind w:firstLine="0"/>
            </w:pPr>
            <w:r w:rsidRPr="00803D9A">
              <w:t>I/O</w:t>
            </w:r>
          </w:p>
        </w:tc>
        <w:tc>
          <w:tcPr>
            <w:tcW w:w="4975" w:type="dxa"/>
            <w:tcBorders>
              <w:top w:val="single" w:sz="4" w:space="0" w:color="auto"/>
              <w:left w:val="single" w:sz="4" w:space="0" w:color="auto"/>
              <w:bottom w:val="single" w:sz="4" w:space="0" w:color="auto"/>
              <w:right w:val="single" w:sz="4" w:space="0" w:color="auto"/>
            </w:tcBorders>
          </w:tcPr>
          <w:p w14:paraId="4C67058B" w14:textId="77777777" w:rsidR="002848B2" w:rsidRPr="00803D9A" w:rsidRDefault="002848B2" w:rsidP="00B32DCB">
            <w:pPr>
              <w:pStyle w:val="NoSpacing"/>
              <w:ind w:firstLine="0"/>
            </w:pPr>
            <w:r w:rsidRPr="00803D9A">
              <w:t>DATA</w:t>
            </w:r>
          </w:p>
        </w:tc>
      </w:tr>
      <w:tr w:rsidR="002848B2" w:rsidRPr="00803D9A" w14:paraId="29CF8D84" w14:textId="77777777" w:rsidTr="00B32DCB">
        <w:tc>
          <w:tcPr>
            <w:tcW w:w="1225" w:type="dxa"/>
            <w:tcBorders>
              <w:top w:val="single" w:sz="4" w:space="0" w:color="auto"/>
              <w:left w:val="single" w:sz="4" w:space="0" w:color="auto"/>
              <w:bottom w:val="single" w:sz="4" w:space="0" w:color="auto"/>
              <w:right w:val="single" w:sz="4" w:space="0" w:color="auto"/>
            </w:tcBorders>
          </w:tcPr>
          <w:p w14:paraId="3F83D7F9" w14:textId="77777777" w:rsidR="002848B2" w:rsidRPr="00803D9A" w:rsidRDefault="002848B2" w:rsidP="00B32DCB">
            <w:pPr>
              <w:pStyle w:val="NoSpacing"/>
              <w:ind w:firstLine="0"/>
            </w:pPr>
            <w:r w:rsidRPr="00803D9A">
              <w:t>14</w:t>
            </w:r>
          </w:p>
        </w:tc>
        <w:tc>
          <w:tcPr>
            <w:tcW w:w="1435" w:type="dxa"/>
            <w:tcBorders>
              <w:top w:val="single" w:sz="4" w:space="0" w:color="auto"/>
              <w:left w:val="single" w:sz="4" w:space="0" w:color="auto"/>
              <w:bottom w:val="single" w:sz="4" w:space="0" w:color="auto"/>
              <w:right w:val="single" w:sz="4" w:space="0" w:color="auto"/>
            </w:tcBorders>
          </w:tcPr>
          <w:p w14:paraId="40013064" w14:textId="77777777" w:rsidR="002848B2" w:rsidRPr="00803D9A" w:rsidRDefault="002848B2" w:rsidP="00B32DCB">
            <w:pPr>
              <w:pStyle w:val="NoSpacing"/>
              <w:ind w:firstLine="0"/>
            </w:pPr>
            <w:r w:rsidRPr="00803D9A">
              <w:t>DB7</w:t>
            </w:r>
          </w:p>
        </w:tc>
        <w:tc>
          <w:tcPr>
            <w:tcW w:w="1276" w:type="dxa"/>
            <w:tcBorders>
              <w:top w:val="single" w:sz="4" w:space="0" w:color="auto"/>
              <w:left w:val="single" w:sz="4" w:space="0" w:color="auto"/>
              <w:bottom w:val="single" w:sz="4" w:space="0" w:color="auto"/>
              <w:right w:val="single" w:sz="4" w:space="0" w:color="auto"/>
            </w:tcBorders>
          </w:tcPr>
          <w:p w14:paraId="08AA4A5E" w14:textId="77777777" w:rsidR="002848B2" w:rsidRPr="00803D9A" w:rsidRDefault="002848B2" w:rsidP="00B32DCB">
            <w:pPr>
              <w:pStyle w:val="NoSpacing"/>
              <w:ind w:firstLine="0"/>
            </w:pPr>
            <w:r w:rsidRPr="00803D9A">
              <w:t>I/O</w:t>
            </w:r>
          </w:p>
        </w:tc>
        <w:tc>
          <w:tcPr>
            <w:tcW w:w="4975" w:type="dxa"/>
            <w:tcBorders>
              <w:top w:val="single" w:sz="4" w:space="0" w:color="auto"/>
              <w:left w:val="single" w:sz="4" w:space="0" w:color="auto"/>
              <w:bottom w:val="single" w:sz="4" w:space="0" w:color="auto"/>
              <w:right w:val="single" w:sz="4" w:space="0" w:color="auto"/>
            </w:tcBorders>
          </w:tcPr>
          <w:p w14:paraId="07F3AA0E" w14:textId="77777777" w:rsidR="002848B2" w:rsidRPr="00803D9A" w:rsidRDefault="002848B2" w:rsidP="00B32DCB">
            <w:pPr>
              <w:pStyle w:val="NoSpacing"/>
              <w:ind w:firstLine="0"/>
            </w:pPr>
            <w:r w:rsidRPr="00803D9A">
              <w:t>DATA</w:t>
            </w:r>
          </w:p>
        </w:tc>
      </w:tr>
      <w:tr w:rsidR="002848B2" w:rsidRPr="00803D9A" w14:paraId="7F7D07A0" w14:textId="77777777" w:rsidTr="00B32DCB">
        <w:tc>
          <w:tcPr>
            <w:tcW w:w="1225" w:type="dxa"/>
            <w:tcBorders>
              <w:top w:val="single" w:sz="4" w:space="0" w:color="auto"/>
              <w:left w:val="single" w:sz="4" w:space="0" w:color="auto"/>
              <w:bottom w:val="single" w:sz="4" w:space="0" w:color="auto"/>
              <w:right w:val="single" w:sz="4" w:space="0" w:color="auto"/>
            </w:tcBorders>
          </w:tcPr>
          <w:p w14:paraId="1A74BDCC" w14:textId="77777777" w:rsidR="002848B2" w:rsidRPr="00803D9A" w:rsidRDefault="002848B2" w:rsidP="00B32DCB">
            <w:pPr>
              <w:pStyle w:val="NoSpacing"/>
              <w:ind w:firstLine="0"/>
            </w:pPr>
            <w:r w:rsidRPr="00803D9A">
              <w:t>15</w:t>
            </w:r>
          </w:p>
        </w:tc>
        <w:tc>
          <w:tcPr>
            <w:tcW w:w="1435" w:type="dxa"/>
            <w:tcBorders>
              <w:top w:val="single" w:sz="4" w:space="0" w:color="auto"/>
              <w:left w:val="single" w:sz="4" w:space="0" w:color="auto"/>
              <w:bottom w:val="single" w:sz="4" w:space="0" w:color="auto"/>
              <w:right w:val="single" w:sz="4" w:space="0" w:color="auto"/>
            </w:tcBorders>
          </w:tcPr>
          <w:p w14:paraId="0BA20178" w14:textId="77777777" w:rsidR="002848B2" w:rsidRPr="00803D9A" w:rsidRDefault="002848B2" w:rsidP="00B32DCB">
            <w:pPr>
              <w:pStyle w:val="NoSpacing"/>
              <w:ind w:firstLine="0"/>
            </w:pPr>
            <w:r w:rsidRPr="00803D9A">
              <w:t>A</w:t>
            </w:r>
          </w:p>
        </w:tc>
        <w:tc>
          <w:tcPr>
            <w:tcW w:w="1276" w:type="dxa"/>
            <w:tcBorders>
              <w:top w:val="single" w:sz="4" w:space="0" w:color="auto"/>
              <w:left w:val="single" w:sz="4" w:space="0" w:color="auto"/>
              <w:bottom w:val="single" w:sz="4" w:space="0" w:color="auto"/>
              <w:right w:val="single" w:sz="4" w:space="0" w:color="auto"/>
            </w:tcBorders>
          </w:tcPr>
          <w:p w14:paraId="611F2192" w14:textId="77777777" w:rsidR="002848B2" w:rsidRPr="00803D9A" w:rsidRDefault="002848B2" w:rsidP="00B32DCB">
            <w:pPr>
              <w:pStyle w:val="NoSpacing"/>
              <w:ind w:firstLine="0"/>
            </w:pPr>
            <w:r w:rsidRPr="00803D9A">
              <w:t>I</w:t>
            </w:r>
          </w:p>
        </w:tc>
        <w:tc>
          <w:tcPr>
            <w:tcW w:w="4975" w:type="dxa"/>
            <w:tcBorders>
              <w:top w:val="single" w:sz="4" w:space="0" w:color="auto"/>
              <w:left w:val="single" w:sz="4" w:space="0" w:color="auto"/>
              <w:bottom w:val="single" w:sz="4" w:space="0" w:color="auto"/>
              <w:right w:val="single" w:sz="4" w:space="0" w:color="auto"/>
            </w:tcBorders>
          </w:tcPr>
          <w:p w14:paraId="0257DB19" w14:textId="77777777" w:rsidR="002848B2" w:rsidRPr="00803D9A" w:rsidRDefault="002848B2" w:rsidP="00B32DCB">
            <w:pPr>
              <w:pStyle w:val="NoSpacing"/>
              <w:ind w:firstLine="0"/>
            </w:pPr>
            <w:r w:rsidRPr="00803D9A">
              <w:t>Nguồn dương +5V</w:t>
            </w:r>
          </w:p>
        </w:tc>
      </w:tr>
      <w:tr w:rsidR="002848B2" w:rsidRPr="00803D9A" w14:paraId="5A932DF4" w14:textId="77777777" w:rsidTr="00B32DCB">
        <w:tc>
          <w:tcPr>
            <w:tcW w:w="1225" w:type="dxa"/>
            <w:tcBorders>
              <w:top w:val="single" w:sz="4" w:space="0" w:color="auto"/>
              <w:left w:val="single" w:sz="4" w:space="0" w:color="auto"/>
              <w:bottom w:val="single" w:sz="4" w:space="0" w:color="auto"/>
              <w:right w:val="single" w:sz="4" w:space="0" w:color="auto"/>
            </w:tcBorders>
          </w:tcPr>
          <w:p w14:paraId="7A9A7225" w14:textId="77777777" w:rsidR="002848B2" w:rsidRPr="00803D9A" w:rsidRDefault="002848B2" w:rsidP="00B32DCB">
            <w:pPr>
              <w:pStyle w:val="NoSpacing"/>
              <w:ind w:firstLine="0"/>
            </w:pPr>
            <w:r w:rsidRPr="00803D9A">
              <w:t>16</w:t>
            </w:r>
          </w:p>
        </w:tc>
        <w:tc>
          <w:tcPr>
            <w:tcW w:w="1435" w:type="dxa"/>
            <w:tcBorders>
              <w:top w:val="single" w:sz="4" w:space="0" w:color="auto"/>
              <w:left w:val="single" w:sz="4" w:space="0" w:color="auto"/>
              <w:bottom w:val="single" w:sz="4" w:space="0" w:color="auto"/>
              <w:right w:val="single" w:sz="4" w:space="0" w:color="auto"/>
            </w:tcBorders>
          </w:tcPr>
          <w:p w14:paraId="1219F14D" w14:textId="77777777" w:rsidR="002848B2" w:rsidRPr="00803D9A" w:rsidRDefault="002848B2" w:rsidP="00B32DCB">
            <w:pPr>
              <w:pStyle w:val="NoSpacing"/>
              <w:ind w:firstLine="0"/>
            </w:pPr>
            <w:r w:rsidRPr="00803D9A">
              <w:t>K</w:t>
            </w:r>
          </w:p>
        </w:tc>
        <w:tc>
          <w:tcPr>
            <w:tcW w:w="1276" w:type="dxa"/>
            <w:tcBorders>
              <w:top w:val="single" w:sz="4" w:space="0" w:color="auto"/>
              <w:left w:val="single" w:sz="4" w:space="0" w:color="auto"/>
              <w:bottom w:val="single" w:sz="4" w:space="0" w:color="auto"/>
              <w:right w:val="single" w:sz="4" w:space="0" w:color="auto"/>
            </w:tcBorders>
          </w:tcPr>
          <w:p w14:paraId="084AD431" w14:textId="77777777" w:rsidR="002848B2" w:rsidRPr="00803D9A" w:rsidRDefault="002848B2" w:rsidP="00B32DCB">
            <w:pPr>
              <w:pStyle w:val="NoSpacing"/>
              <w:ind w:firstLine="0"/>
            </w:pPr>
            <w:r w:rsidRPr="00803D9A">
              <w:t>I</w:t>
            </w:r>
          </w:p>
        </w:tc>
        <w:tc>
          <w:tcPr>
            <w:tcW w:w="4975" w:type="dxa"/>
            <w:tcBorders>
              <w:top w:val="single" w:sz="4" w:space="0" w:color="auto"/>
              <w:left w:val="single" w:sz="4" w:space="0" w:color="auto"/>
              <w:bottom w:val="single" w:sz="4" w:space="0" w:color="auto"/>
              <w:right w:val="single" w:sz="4" w:space="0" w:color="auto"/>
            </w:tcBorders>
          </w:tcPr>
          <w:p w14:paraId="39BB1EA3" w14:textId="77777777" w:rsidR="002848B2" w:rsidRPr="00803D9A" w:rsidRDefault="002848B2" w:rsidP="00B32DCB">
            <w:pPr>
              <w:pStyle w:val="NoSpacing"/>
              <w:ind w:firstLine="0"/>
            </w:pPr>
            <w:r w:rsidRPr="00803D9A">
              <w:t>GND</w:t>
            </w:r>
          </w:p>
        </w:tc>
      </w:tr>
    </w:tbl>
    <w:p w14:paraId="07536218" w14:textId="45919671" w:rsidR="002848B2" w:rsidRPr="00E731AD" w:rsidRDefault="00E731AD" w:rsidP="00E731AD">
      <w:pPr>
        <w:pStyle w:val="s"/>
      </w:pPr>
      <w:bookmarkStart w:id="126" w:name="_Toc76745198"/>
      <w:bookmarkStart w:id="127" w:name="_Toc82420342"/>
      <w:bookmarkStart w:id="128" w:name="_Toc82420414"/>
      <w:bookmarkStart w:id="129" w:name="_Toc82420607"/>
      <w:bookmarkStart w:id="130" w:name="_Toc82420692"/>
      <w:bookmarkStart w:id="131" w:name="_Toc82422851"/>
      <w:r w:rsidRPr="00E731AD">
        <w:t>Hình 2.6</w:t>
      </w:r>
      <w:r w:rsidR="00B32DCB">
        <w:t>.</w:t>
      </w:r>
      <w:r w:rsidRPr="00E731AD">
        <w:t xml:space="preserve"> </w:t>
      </w:r>
      <w:r w:rsidR="00CE350A">
        <w:t>Bảng c</w:t>
      </w:r>
      <w:r w:rsidRPr="00E731AD">
        <w:t>hức năng của các chân LCD</w:t>
      </w:r>
      <w:bookmarkEnd w:id="126"/>
      <w:bookmarkEnd w:id="127"/>
      <w:bookmarkEnd w:id="128"/>
      <w:bookmarkEnd w:id="129"/>
      <w:bookmarkEnd w:id="130"/>
      <w:bookmarkEnd w:id="131"/>
    </w:p>
    <w:p w14:paraId="4CBA9985" w14:textId="37C070F1" w:rsidR="00D8700E" w:rsidRPr="002848B2" w:rsidRDefault="002848B2" w:rsidP="002848B2">
      <w:pPr>
        <w:pStyle w:val="Heading2"/>
        <w:rPr>
          <w:rFonts w:cs="Times New Roman"/>
          <w:color w:val="000000" w:themeColor="text1"/>
        </w:rPr>
      </w:pPr>
      <w:bookmarkStart w:id="132" w:name="_Toc77708435"/>
      <w:bookmarkStart w:id="133" w:name="_Toc82419797"/>
      <w:bookmarkStart w:id="134" w:name="_Toc82419886"/>
      <w:bookmarkStart w:id="135" w:name="_Toc82420268"/>
      <w:bookmarkStart w:id="136" w:name="_Toc82422808"/>
      <w:bookmarkStart w:id="137" w:name="_Toc82455167"/>
      <w:r w:rsidRPr="002848B2">
        <w:rPr>
          <w:rFonts w:eastAsiaTheme="minorHAnsi" w:cstheme="minorBidi"/>
          <w:color w:val="000000" w:themeColor="text1"/>
          <w:sz w:val="26"/>
          <w:szCs w:val="22"/>
        </w:rPr>
        <w:t>2.3 Module giao tiếp I2C với LCD</w:t>
      </w:r>
      <w:bookmarkEnd w:id="132"/>
      <w:bookmarkEnd w:id="133"/>
      <w:bookmarkEnd w:id="134"/>
      <w:bookmarkEnd w:id="135"/>
      <w:bookmarkEnd w:id="136"/>
      <w:bookmarkEnd w:id="137"/>
      <w:r w:rsidRPr="002848B2">
        <w:rPr>
          <w:rFonts w:eastAsiaTheme="minorHAnsi" w:cstheme="minorBidi"/>
          <w:color w:val="000000" w:themeColor="text1"/>
          <w:sz w:val="26"/>
          <w:szCs w:val="22"/>
        </w:rPr>
        <w:t xml:space="preserve"> </w:t>
      </w:r>
    </w:p>
    <w:p w14:paraId="1B409450" w14:textId="17868C4B" w:rsidR="002848B2" w:rsidRDefault="002848B2" w:rsidP="002848B2">
      <w:pPr>
        <w:pStyle w:val="Heading3"/>
      </w:pPr>
      <w:bookmarkStart w:id="138" w:name="_Toc77708436"/>
      <w:bookmarkStart w:id="139" w:name="_Toc82419798"/>
      <w:bookmarkStart w:id="140" w:name="_Toc82419887"/>
      <w:bookmarkStart w:id="141" w:name="_Toc82420269"/>
      <w:bookmarkStart w:id="142" w:name="_Toc82422809"/>
      <w:bookmarkStart w:id="143" w:name="_Toc82455168"/>
      <w:r>
        <w:t>2.3.1 Giới thiệu</w:t>
      </w:r>
      <w:bookmarkEnd w:id="138"/>
      <w:bookmarkEnd w:id="139"/>
      <w:bookmarkEnd w:id="140"/>
      <w:bookmarkEnd w:id="141"/>
      <w:bookmarkEnd w:id="142"/>
      <w:bookmarkEnd w:id="143"/>
      <w:r>
        <w:t xml:space="preserve"> </w:t>
      </w:r>
    </w:p>
    <w:p w14:paraId="05ED4C64" w14:textId="5D00D3E6" w:rsidR="002848B2" w:rsidRPr="00803D9A" w:rsidRDefault="00A60279" w:rsidP="00B32DCB">
      <w:pPr>
        <w:pStyle w:val="NoSpacing"/>
      </w:pPr>
      <w:r>
        <w:t xml:space="preserve"> </w:t>
      </w:r>
      <w:r w:rsidR="002848B2" w:rsidRPr="00803D9A">
        <w:t xml:space="preserve">LCD có quá nhiều chân gây khó khăn trong quá trình kết nối và chiếm dụng nhiều chân của vi điều khiển. Để khắc phục tình trạng đó thì ta có thể sử dụng </w:t>
      </w:r>
      <w:r w:rsidR="002848B2" w:rsidRPr="00803D9A">
        <w:lastRenderedPageBreak/>
        <w:t>module chuyển đổi I2C cho LCD. Thay vì sử dụng tối thiểu 6 chân của vi điều khiển để kết nối với LCD (RS, EN, D7, D6, D5 và D4) thì với module chuyển đổi, chỉ cần sử dụng 2 chân (SCL, SDA) để kết nối. Module chuyển đổi I2C hỗ trợ các loại LCD sử dụng driver HD44780(LCD 1602, LCD 2004, … ), kết nối với vi điều khiển thông qua giao tiếp I2C, tương thích với hầu hết các vi điều khiển hiện nay.</w:t>
      </w:r>
    </w:p>
    <w:p w14:paraId="7B983ADE" w14:textId="77777777" w:rsidR="002848B2" w:rsidRDefault="002848B2" w:rsidP="00B32DCB">
      <w:pPr>
        <w:pStyle w:val="NoSpacing"/>
        <w:ind w:firstLine="0"/>
        <w:jc w:val="center"/>
      </w:pPr>
      <w:r w:rsidRPr="00803D9A">
        <w:drawing>
          <wp:inline distT="0" distB="0" distL="0" distR="0" wp14:anchorId="0AC259F0" wp14:editId="5D010C53">
            <wp:extent cx="3901440" cy="1927860"/>
            <wp:effectExtent l="0" t="0" r="381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pic:cNvPicPr>
                      <a:picLocks noChangeAspect="1"/>
                    </pic:cNvPicPr>
                  </pic:nvPicPr>
                  <pic:blipFill>
                    <a:blip r:embed="rId23"/>
                    <a:stretch>
                      <a:fillRect/>
                    </a:stretch>
                  </pic:blipFill>
                  <pic:spPr>
                    <a:xfrm>
                      <a:off x="0" y="0"/>
                      <a:ext cx="3901778" cy="1928027"/>
                    </a:xfrm>
                    <a:prstGeom prst="rect">
                      <a:avLst/>
                    </a:prstGeom>
                  </pic:spPr>
                </pic:pic>
              </a:graphicData>
            </a:graphic>
          </wp:inline>
        </w:drawing>
      </w:r>
    </w:p>
    <w:p w14:paraId="1A174CBD" w14:textId="4B163B49" w:rsidR="002848B2" w:rsidRPr="00974243" w:rsidRDefault="00974243" w:rsidP="00974243">
      <w:pPr>
        <w:pStyle w:val="s"/>
      </w:pPr>
      <w:bookmarkStart w:id="144" w:name="_Toc76745199"/>
      <w:bookmarkStart w:id="145" w:name="_Toc82420343"/>
      <w:bookmarkStart w:id="146" w:name="_Toc82420415"/>
      <w:bookmarkStart w:id="147" w:name="_Toc82420608"/>
      <w:bookmarkStart w:id="148" w:name="_Toc82420693"/>
      <w:bookmarkStart w:id="149" w:name="_Toc82422852"/>
      <w:r w:rsidRPr="00974243">
        <w:t>Hình 2.7</w:t>
      </w:r>
      <w:r w:rsidR="00B32DCB">
        <w:t>.</w:t>
      </w:r>
      <w:r w:rsidR="002848B2" w:rsidRPr="00974243">
        <w:t xml:space="preserve"> Module I2C và các chân chức năng</w:t>
      </w:r>
      <w:bookmarkEnd w:id="144"/>
      <w:bookmarkEnd w:id="145"/>
      <w:bookmarkEnd w:id="146"/>
      <w:bookmarkEnd w:id="147"/>
      <w:bookmarkEnd w:id="148"/>
      <w:bookmarkEnd w:id="149"/>
    </w:p>
    <w:p w14:paraId="0AE7AC54" w14:textId="3FAEE422" w:rsidR="002848B2" w:rsidRPr="00B32DCB" w:rsidRDefault="002848B2" w:rsidP="00B32DCB">
      <w:pPr>
        <w:pStyle w:val="NoSpacing"/>
      </w:pPr>
      <w:bookmarkStart w:id="150" w:name="_Toc59210782"/>
      <w:bookmarkStart w:id="151" w:name="_Toc59181470"/>
      <w:r w:rsidRPr="00B32DCB">
        <w:t>Ưu điểm</w:t>
      </w:r>
      <w:bookmarkEnd w:id="150"/>
      <w:bookmarkEnd w:id="151"/>
      <w:r w:rsidR="00B32DCB">
        <w:t xml:space="preserve"> :</w:t>
      </w:r>
    </w:p>
    <w:p w14:paraId="74CAD8CC" w14:textId="77777777" w:rsidR="002848B2" w:rsidRPr="00B32DCB" w:rsidRDefault="002848B2" w:rsidP="00210B74">
      <w:pPr>
        <w:pStyle w:val="ListParagraph"/>
        <w:numPr>
          <w:ilvl w:val="0"/>
          <w:numId w:val="14"/>
        </w:numPr>
        <w:shd w:val="clear" w:color="auto" w:fill="FFFFFF"/>
        <w:spacing w:after="0" w:line="276" w:lineRule="auto"/>
        <w:jc w:val="left"/>
        <w:rPr>
          <w:rFonts w:eastAsia="Times New Roman" w:cs="Times New Roman"/>
          <w:noProof w:val="0"/>
          <w:szCs w:val="26"/>
        </w:rPr>
      </w:pPr>
      <w:r w:rsidRPr="00B32DCB">
        <w:rPr>
          <w:rFonts w:eastAsia="Times New Roman" w:cs="Times New Roman"/>
          <w:noProof w:val="0"/>
          <w:szCs w:val="26"/>
        </w:rPr>
        <w:t>Tiết kiệm chân cho vi điều khiển.</w:t>
      </w:r>
    </w:p>
    <w:p w14:paraId="0A915EC4" w14:textId="682C21FF" w:rsidR="002848B2" w:rsidRPr="00B32DCB" w:rsidRDefault="002848B2" w:rsidP="00210B74">
      <w:pPr>
        <w:pStyle w:val="ListParagraph"/>
        <w:numPr>
          <w:ilvl w:val="0"/>
          <w:numId w:val="14"/>
        </w:numPr>
        <w:shd w:val="clear" w:color="auto" w:fill="FFFFFF"/>
        <w:spacing w:after="0" w:line="276" w:lineRule="auto"/>
        <w:jc w:val="left"/>
        <w:rPr>
          <w:rFonts w:eastAsia="Times New Roman" w:cs="Times New Roman"/>
          <w:noProof w:val="0"/>
          <w:szCs w:val="26"/>
        </w:rPr>
      </w:pPr>
      <w:r w:rsidRPr="00B32DCB">
        <w:rPr>
          <w:rFonts w:eastAsia="Times New Roman" w:cs="Times New Roman"/>
          <w:noProof w:val="0"/>
          <w:szCs w:val="26"/>
        </w:rPr>
        <w:t>Dễ dàng kết nối với LCD.</w:t>
      </w:r>
    </w:p>
    <w:p w14:paraId="57746969" w14:textId="26F157F6" w:rsidR="002848B2" w:rsidRPr="00B32DCB" w:rsidRDefault="002848B2" w:rsidP="00B32DCB">
      <w:pPr>
        <w:pStyle w:val="Heading3"/>
      </w:pPr>
      <w:bookmarkStart w:id="152" w:name="_Toc77708437"/>
      <w:bookmarkStart w:id="153" w:name="_Toc82419799"/>
      <w:bookmarkStart w:id="154" w:name="_Toc82419888"/>
      <w:bookmarkStart w:id="155" w:name="_Toc82420270"/>
      <w:bookmarkStart w:id="156" w:name="_Toc82422810"/>
      <w:bookmarkStart w:id="157" w:name="_Toc82455169"/>
      <w:r w:rsidRPr="00B32DCB">
        <w:t>2.3.2 Thông số kỹ thuật</w:t>
      </w:r>
      <w:bookmarkEnd w:id="152"/>
      <w:bookmarkEnd w:id="153"/>
      <w:bookmarkEnd w:id="154"/>
      <w:bookmarkEnd w:id="155"/>
      <w:bookmarkEnd w:id="156"/>
      <w:bookmarkEnd w:id="157"/>
      <w:r w:rsidRPr="00B32DCB">
        <w:t xml:space="preserve"> </w:t>
      </w:r>
    </w:p>
    <w:p w14:paraId="7205E17A" w14:textId="4B4788E7" w:rsidR="002848B2" w:rsidRPr="00B32DCB" w:rsidRDefault="002848B2" w:rsidP="00210B74">
      <w:pPr>
        <w:pStyle w:val="ListParagraph"/>
        <w:numPr>
          <w:ilvl w:val="0"/>
          <w:numId w:val="15"/>
        </w:numPr>
        <w:spacing w:after="0"/>
        <w:rPr>
          <w:shd w:val="clear" w:color="auto" w:fill="FFFFFF"/>
        </w:rPr>
      </w:pPr>
      <w:r w:rsidRPr="00B32DCB">
        <w:rPr>
          <w:shd w:val="clear" w:color="auto" w:fill="FFFFFF"/>
        </w:rPr>
        <w:t>Điện áp hoạt động: 2.5-6V DC</w:t>
      </w:r>
    </w:p>
    <w:p w14:paraId="66A7EA19" w14:textId="0B8A3CDC" w:rsidR="002848B2" w:rsidRPr="00B32DCB" w:rsidRDefault="002848B2" w:rsidP="00210B74">
      <w:pPr>
        <w:pStyle w:val="ListParagraph"/>
        <w:numPr>
          <w:ilvl w:val="0"/>
          <w:numId w:val="15"/>
        </w:numPr>
        <w:spacing w:after="0"/>
        <w:rPr>
          <w:shd w:val="clear" w:color="auto" w:fill="FFFFFF"/>
        </w:rPr>
      </w:pPr>
      <w:r w:rsidRPr="00B32DCB">
        <w:rPr>
          <w:shd w:val="clear" w:color="auto" w:fill="FFFFFF"/>
        </w:rPr>
        <w:t>Hỗ trợ màn hình: LCD1602,1604,2004 (driver HD44780)</w:t>
      </w:r>
    </w:p>
    <w:p w14:paraId="52CCA6C2" w14:textId="7D15B4F7" w:rsidR="002848B2" w:rsidRPr="00B32DCB" w:rsidRDefault="002848B2" w:rsidP="00210B74">
      <w:pPr>
        <w:pStyle w:val="ListParagraph"/>
        <w:numPr>
          <w:ilvl w:val="0"/>
          <w:numId w:val="15"/>
        </w:numPr>
        <w:spacing w:after="0"/>
        <w:rPr>
          <w:shd w:val="clear" w:color="auto" w:fill="FFFFFF"/>
        </w:rPr>
      </w:pPr>
      <w:r w:rsidRPr="00B32DCB">
        <w:rPr>
          <w:shd w:val="clear" w:color="auto" w:fill="FFFFFF"/>
        </w:rPr>
        <w:t>Giao tiếp: I2C</w:t>
      </w:r>
    </w:p>
    <w:p w14:paraId="10264CFA" w14:textId="4CE70BBC" w:rsidR="002848B2" w:rsidRPr="00B32DCB" w:rsidRDefault="002848B2" w:rsidP="00210B74">
      <w:pPr>
        <w:pStyle w:val="ListParagraph"/>
        <w:numPr>
          <w:ilvl w:val="0"/>
          <w:numId w:val="15"/>
        </w:numPr>
        <w:spacing w:after="0"/>
        <w:rPr>
          <w:shd w:val="clear" w:color="auto" w:fill="FFFFFF"/>
        </w:rPr>
      </w:pPr>
      <w:r w:rsidRPr="00B32DCB">
        <w:rPr>
          <w:shd w:val="clear" w:color="auto" w:fill="FFFFFF"/>
        </w:rPr>
        <w:t>Địa chỉ mặc định: 0X27 (có thể điều chỉnh bằng ngắn mạch chân A0/A1/A2)</w:t>
      </w:r>
    </w:p>
    <w:p w14:paraId="2863C6E6" w14:textId="3F9F09DA" w:rsidR="002848B2" w:rsidRPr="00B32DCB" w:rsidRDefault="002848B2" w:rsidP="00210B74">
      <w:pPr>
        <w:pStyle w:val="ListParagraph"/>
        <w:numPr>
          <w:ilvl w:val="0"/>
          <w:numId w:val="15"/>
        </w:numPr>
        <w:spacing w:after="0"/>
        <w:rPr>
          <w:shd w:val="clear" w:color="auto" w:fill="FFFFFF"/>
        </w:rPr>
      </w:pPr>
      <w:r w:rsidRPr="00B32DCB">
        <w:rPr>
          <w:shd w:val="clear" w:color="auto" w:fill="FFFFFF"/>
        </w:rPr>
        <w:t>Kích thước: 41.5mm(L)x19mm(W)x15.3mm(H)</w:t>
      </w:r>
    </w:p>
    <w:p w14:paraId="16D22240" w14:textId="0BA69DB9" w:rsidR="002848B2" w:rsidRPr="00B32DCB" w:rsidRDefault="002848B2" w:rsidP="00210B74">
      <w:pPr>
        <w:pStyle w:val="ListParagraph"/>
        <w:numPr>
          <w:ilvl w:val="0"/>
          <w:numId w:val="15"/>
        </w:numPr>
        <w:spacing w:after="0"/>
        <w:rPr>
          <w:shd w:val="clear" w:color="auto" w:fill="FFFFFF"/>
        </w:rPr>
      </w:pPr>
      <w:r w:rsidRPr="00B32DCB">
        <w:rPr>
          <w:shd w:val="clear" w:color="auto" w:fill="FFFFFF"/>
        </w:rPr>
        <w:t>Tích hợp Jump chốt để cung cấp đèn cho LCD hoặc ngắt</w:t>
      </w:r>
    </w:p>
    <w:p w14:paraId="1678A9AD" w14:textId="52B76B95" w:rsidR="002848B2" w:rsidRDefault="002848B2" w:rsidP="00210B74">
      <w:pPr>
        <w:pStyle w:val="ListParagraph"/>
        <w:numPr>
          <w:ilvl w:val="0"/>
          <w:numId w:val="15"/>
        </w:numPr>
        <w:spacing w:after="0"/>
        <w:rPr>
          <w:shd w:val="clear" w:color="auto" w:fill="FFFFFF"/>
        </w:rPr>
      </w:pPr>
      <w:r w:rsidRPr="00B32DCB">
        <w:rPr>
          <w:shd w:val="clear" w:color="auto" w:fill="FFFFFF"/>
        </w:rPr>
        <w:t>Tích hợp biến trở xoay điều chỉnh độ tương phản cho LCD</w:t>
      </w:r>
    </w:p>
    <w:p w14:paraId="2A404E87" w14:textId="66461D51" w:rsidR="002848B2" w:rsidRPr="002848B2" w:rsidRDefault="002848B2" w:rsidP="000E0D52">
      <w:pPr>
        <w:pStyle w:val="Heading2"/>
      </w:pPr>
      <w:bookmarkStart w:id="158" w:name="_Toc77708438"/>
      <w:bookmarkStart w:id="159" w:name="_Toc82419800"/>
      <w:bookmarkStart w:id="160" w:name="_Toc82419889"/>
      <w:bookmarkStart w:id="161" w:name="_Toc82420271"/>
      <w:bookmarkStart w:id="162" w:name="_Toc82422811"/>
      <w:bookmarkStart w:id="163" w:name="_Toc82455170"/>
      <w:r>
        <w:lastRenderedPageBreak/>
        <w:t>2.4 Cảm biến nhiệt độ, độ ẩm DHT11</w:t>
      </w:r>
      <w:bookmarkEnd w:id="158"/>
      <w:bookmarkEnd w:id="159"/>
      <w:bookmarkEnd w:id="160"/>
      <w:bookmarkEnd w:id="161"/>
      <w:bookmarkEnd w:id="162"/>
      <w:bookmarkEnd w:id="163"/>
    </w:p>
    <w:p w14:paraId="3327E0D9" w14:textId="71C8E5D7" w:rsidR="002848B2" w:rsidRDefault="002848B2" w:rsidP="002848B2">
      <w:pPr>
        <w:pStyle w:val="Heading3"/>
      </w:pPr>
      <w:bookmarkStart w:id="164" w:name="_Toc77708439"/>
      <w:bookmarkStart w:id="165" w:name="_Toc82419801"/>
      <w:bookmarkStart w:id="166" w:name="_Toc82419890"/>
      <w:bookmarkStart w:id="167" w:name="_Toc82420272"/>
      <w:bookmarkStart w:id="168" w:name="_Toc82422812"/>
      <w:bookmarkStart w:id="169" w:name="_Toc82455171"/>
      <w:r>
        <w:t>2.4.1 Giới thiệu</w:t>
      </w:r>
      <w:bookmarkEnd w:id="164"/>
      <w:bookmarkEnd w:id="165"/>
      <w:bookmarkEnd w:id="166"/>
      <w:bookmarkEnd w:id="167"/>
      <w:bookmarkEnd w:id="168"/>
      <w:bookmarkEnd w:id="169"/>
    </w:p>
    <w:p w14:paraId="6A56C03C" w14:textId="7B67266B" w:rsidR="002848B2" w:rsidRDefault="002848B2" w:rsidP="000E0D52">
      <w:pPr>
        <w:pStyle w:val="NoSpacing"/>
      </w:pPr>
      <w:r w:rsidRPr="00803D9A">
        <w:t>DHT11 Là cảm biến rất thông dụng hiện nay vì chi phí rẻ và rất dễ lấy dữ liệu thông qua giao tiếp 1-wire (giao tiếp digital 1-wire truyền dữ liệu duy nhất). Cảm biến được tích hợp bộ tiền xử lý tín hiệu giúp dữ liệu nhận về được chính xác mà không cần phải qua bất kỳ tính toán nào.</w:t>
      </w:r>
    </w:p>
    <w:p w14:paraId="1D19A37A" w14:textId="172F7311" w:rsidR="002848B2" w:rsidRPr="00803D9A" w:rsidRDefault="00C44046" w:rsidP="00C44046">
      <w:pPr>
        <w:pStyle w:val="NoSpacing"/>
        <w:jc w:val="center"/>
      </w:pPr>
      <w:r>
        <w:drawing>
          <wp:inline distT="0" distB="0" distL="0" distR="0" wp14:anchorId="4CB4B5F4" wp14:editId="398750B1">
            <wp:extent cx="4133850" cy="16954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133850" cy="1695450"/>
                    </a:xfrm>
                    <a:prstGeom prst="rect">
                      <a:avLst/>
                    </a:prstGeom>
                    <a:noFill/>
                    <a:ln>
                      <a:noFill/>
                    </a:ln>
                  </pic:spPr>
                </pic:pic>
              </a:graphicData>
            </a:graphic>
          </wp:inline>
        </w:drawing>
      </w:r>
    </w:p>
    <w:p w14:paraId="7BA14573" w14:textId="25842E73" w:rsidR="002848B2" w:rsidRPr="00974243" w:rsidRDefault="002848B2" w:rsidP="00974243">
      <w:pPr>
        <w:pStyle w:val="s"/>
      </w:pPr>
      <w:bookmarkStart w:id="170" w:name="_Toc76745200"/>
      <w:bookmarkStart w:id="171" w:name="_Toc82420344"/>
      <w:bookmarkStart w:id="172" w:name="_Toc82420416"/>
      <w:bookmarkStart w:id="173" w:name="_Toc82420609"/>
      <w:bookmarkStart w:id="174" w:name="_Toc82420694"/>
      <w:bookmarkStart w:id="175" w:name="_Toc82422853"/>
      <w:r w:rsidRPr="00974243">
        <w:t>Hình 2.8</w:t>
      </w:r>
      <w:r w:rsidR="00C44046">
        <w:t>.</w:t>
      </w:r>
      <w:r w:rsidR="00D74404">
        <w:t xml:space="preserve"> </w:t>
      </w:r>
      <w:r w:rsidRPr="00974243">
        <w:t>Module cảm biến nhiệt độ, độ ẩm DHT11</w:t>
      </w:r>
      <w:bookmarkEnd w:id="170"/>
      <w:bookmarkEnd w:id="171"/>
      <w:bookmarkEnd w:id="172"/>
      <w:bookmarkEnd w:id="173"/>
      <w:bookmarkEnd w:id="174"/>
      <w:bookmarkEnd w:id="175"/>
    </w:p>
    <w:p w14:paraId="53637C05" w14:textId="6CEECC32" w:rsidR="002848B2" w:rsidRDefault="002848B2" w:rsidP="002848B2">
      <w:pPr>
        <w:pStyle w:val="Heading3"/>
      </w:pPr>
      <w:bookmarkStart w:id="176" w:name="_Toc77708440"/>
      <w:bookmarkStart w:id="177" w:name="_Toc82419802"/>
      <w:bookmarkStart w:id="178" w:name="_Toc82419891"/>
      <w:bookmarkStart w:id="179" w:name="_Toc82420273"/>
      <w:bookmarkStart w:id="180" w:name="_Toc82422813"/>
      <w:bookmarkStart w:id="181" w:name="_Toc82455172"/>
      <w:r>
        <w:t>2.4.2 Thông số kỹ thuật</w:t>
      </w:r>
      <w:bookmarkEnd w:id="176"/>
      <w:bookmarkEnd w:id="177"/>
      <w:bookmarkEnd w:id="178"/>
      <w:bookmarkEnd w:id="179"/>
      <w:bookmarkEnd w:id="180"/>
      <w:bookmarkEnd w:id="181"/>
      <w:r>
        <w:t xml:space="preserve"> </w:t>
      </w:r>
    </w:p>
    <w:p w14:paraId="7901BA14" w14:textId="0EAD67D6" w:rsidR="002848B2" w:rsidRPr="00C44046" w:rsidRDefault="002848B2" w:rsidP="00210B74">
      <w:pPr>
        <w:pStyle w:val="ListParagraph"/>
        <w:numPr>
          <w:ilvl w:val="0"/>
          <w:numId w:val="16"/>
        </w:numPr>
        <w:spacing w:after="0"/>
        <w:rPr>
          <w:bCs/>
        </w:rPr>
      </w:pPr>
      <w:r w:rsidRPr="00C44046">
        <w:rPr>
          <w:bCs/>
        </w:rPr>
        <w:t>Điện áp hoạt động: 3-5.5VDC</w:t>
      </w:r>
    </w:p>
    <w:p w14:paraId="524C8F5F" w14:textId="5499183C" w:rsidR="002848B2" w:rsidRPr="00C44046" w:rsidRDefault="002848B2" w:rsidP="00210B74">
      <w:pPr>
        <w:pStyle w:val="ListParagraph"/>
        <w:numPr>
          <w:ilvl w:val="0"/>
          <w:numId w:val="16"/>
        </w:numPr>
        <w:spacing w:after="0"/>
        <w:rPr>
          <w:bCs/>
        </w:rPr>
      </w:pPr>
      <w:r w:rsidRPr="00C44046">
        <w:rPr>
          <w:bCs/>
        </w:rPr>
        <w:t>Chuẩn giao tiếp: TTL, 1 wire.</w:t>
      </w:r>
    </w:p>
    <w:p w14:paraId="5E24FDF6" w14:textId="13DC739B" w:rsidR="002848B2" w:rsidRPr="00C44046" w:rsidRDefault="002848B2" w:rsidP="00210B74">
      <w:pPr>
        <w:pStyle w:val="ListParagraph"/>
        <w:numPr>
          <w:ilvl w:val="0"/>
          <w:numId w:val="16"/>
        </w:numPr>
        <w:spacing w:after="0"/>
        <w:rPr>
          <w:bCs/>
        </w:rPr>
      </w:pPr>
      <w:r w:rsidRPr="00C44046">
        <w:rPr>
          <w:bCs/>
        </w:rPr>
        <w:t>Khoảng đo độ ẩm: 20%-80%  RH sai số ± 5%RH</w:t>
      </w:r>
    </w:p>
    <w:p w14:paraId="4C2FA706" w14:textId="27BBFDCA" w:rsidR="002848B2" w:rsidRPr="00C44046" w:rsidRDefault="002848B2" w:rsidP="00210B74">
      <w:pPr>
        <w:pStyle w:val="ListParagraph"/>
        <w:numPr>
          <w:ilvl w:val="0"/>
          <w:numId w:val="16"/>
        </w:numPr>
        <w:spacing w:after="0"/>
        <w:rPr>
          <w:bCs/>
        </w:rPr>
      </w:pPr>
      <w:r w:rsidRPr="00C44046">
        <w:rPr>
          <w:bCs/>
        </w:rPr>
        <w:t>Khoảng đo nhiệt độ: 0-50°C sai số ± 2°C</w:t>
      </w:r>
    </w:p>
    <w:p w14:paraId="5B277728" w14:textId="27AA035C" w:rsidR="002848B2" w:rsidRPr="00C44046" w:rsidRDefault="002848B2" w:rsidP="00210B74">
      <w:pPr>
        <w:pStyle w:val="ListParagraph"/>
        <w:numPr>
          <w:ilvl w:val="0"/>
          <w:numId w:val="16"/>
        </w:numPr>
        <w:spacing w:after="0"/>
        <w:rPr>
          <w:bCs/>
        </w:rPr>
      </w:pPr>
      <w:r w:rsidRPr="00C44046">
        <w:rPr>
          <w:bCs/>
        </w:rPr>
        <w:t>Tần số lấy mẫu tối đa 1Hz (1 giây / lần)</w:t>
      </w:r>
    </w:p>
    <w:p w14:paraId="14131B8A" w14:textId="6FD38DBF" w:rsidR="002848B2" w:rsidRPr="00C44046" w:rsidRDefault="002848B2" w:rsidP="00210B74">
      <w:pPr>
        <w:pStyle w:val="ListParagraph"/>
        <w:numPr>
          <w:ilvl w:val="0"/>
          <w:numId w:val="16"/>
        </w:numPr>
        <w:spacing w:after="0"/>
        <w:rPr>
          <w:bCs/>
        </w:rPr>
      </w:pPr>
      <w:r w:rsidRPr="00C44046">
        <w:rPr>
          <w:bCs/>
        </w:rPr>
        <w:t>Kích thước: 28mm x 12mm x10m</w:t>
      </w:r>
    </w:p>
    <w:p w14:paraId="3C144716" w14:textId="420009BE" w:rsidR="002848B2" w:rsidRDefault="002848B2" w:rsidP="002848B2">
      <w:pPr>
        <w:pStyle w:val="Heading3"/>
      </w:pPr>
      <w:bookmarkStart w:id="182" w:name="_Toc77708441"/>
      <w:bookmarkStart w:id="183" w:name="_Toc82419803"/>
      <w:bookmarkStart w:id="184" w:name="_Toc82419892"/>
      <w:bookmarkStart w:id="185" w:name="_Toc82420274"/>
      <w:bookmarkStart w:id="186" w:name="_Toc82422814"/>
      <w:bookmarkStart w:id="187" w:name="_Toc82455173"/>
      <w:r>
        <w:t>2.4.3</w:t>
      </w:r>
      <w:r w:rsidR="00E01199">
        <w:t xml:space="preserve"> Nguyên lý hoạt động</w:t>
      </w:r>
      <w:bookmarkEnd w:id="182"/>
      <w:bookmarkEnd w:id="183"/>
      <w:bookmarkEnd w:id="184"/>
      <w:bookmarkEnd w:id="185"/>
      <w:bookmarkEnd w:id="186"/>
      <w:bookmarkEnd w:id="187"/>
      <w:r w:rsidR="00E01199">
        <w:t xml:space="preserve"> </w:t>
      </w:r>
    </w:p>
    <w:p w14:paraId="530B9D10" w14:textId="75D1AC1A" w:rsidR="00E01199" w:rsidRDefault="00E01199" w:rsidP="00C44046">
      <w:pPr>
        <w:pStyle w:val="NoSpacing"/>
      </w:pPr>
      <w:r w:rsidRPr="00803D9A">
        <w:t>Để có thể giao tiếp với DHT11 theo chuẩn 1 chân vi xử lý thực hiện theo 2 bước</w:t>
      </w:r>
      <w:r w:rsidR="00A60279">
        <w:t xml:space="preserve"> : g</w:t>
      </w:r>
      <w:r w:rsidRPr="00803D9A">
        <w:t>ửi tin hiệu muốn đo (Start) tới DHT11, sau đó DHT11 xác nhận lại.</w:t>
      </w:r>
      <w:r w:rsidR="00A60279">
        <w:t xml:space="preserve"> </w:t>
      </w:r>
      <w:r w:rsidRPr="00803D9A">
        <w:t>Khi đã giao tiếp được vớ</w:t>
      </w:r>
      <w:r w:rsidR="00A60279">
        <w:t>i DHT11, c</w:t>
      </w:r>
      <w:r w:rsidRPr="00803D9A">
        <w:t>ảm biến sẽ gửi lại 5 byte dữ liệu và nhiệt độ đo được.</w:t>
      </w:r>
    </w:p>
    <w:p w14:paraId="07C463F9" w14:textId="77777777" w:rsidR="00C44046" w:rsidRPr="00803D9A" w:rsidRDefault="00C44046" w:rsidP="00C44046">
      <w:pPr>
        <w:pStyle w:val="NoSpacing"/>
      </w:pPr>
    </w:p>
    <w:tbl>
      <w:tblPr>
        <w:tblW w:w="91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top w:w="12" w:type="dxa"/>
          <w:left w:w="12" w:type="dxa"/>
          <w:bottom w:w="12" w:type="dxa"/>
          <w:right w:w="12" w:type="dxa"/>
        </w:tblCellMar>
        <w:tblLook w:val="04A0" w:firstRow="1" w:lastRow="0" w:firstColumn="1" w:lastColumn="0" w:noHBand="0" w:noVBand="1"/>
      </w:tblPr>
      <w:tblGrid>
        <w:gridCol w:w="3373"/>
        <w:gridCol w:w="5826"/>
      </w:tblGrid>
      <w:tr w:rsidR="00E01199" w:rsidRPr="00803D9A" w14:paraId="2E21C4B8" w14:textId="77777777" w:rsidTr="00974243">
        <w:trPr>
          <w:trHeight w:val="186"/>
        </w:trPr>
        <w:tc>
          <w:tcPr>
            <w:tcW w:w="0" w:type="auto"/>
            <w:shd w:val="clear" w:color="auto" w:fill="FFFFFF"/>
            <w:tcMar>
              <w:top w:w="225" w:type="dxa"/>
              <w:left w:w="225" w:type="dxa"/>
              <w:bottom w:w="225" w:type="dxa"/>
              <w:right w:w="225" w:type="dxa"/>
            </w:tcMar>
            <w:vAlign w:val="center"/>
          </w:tcPr>
          <w:p w14:paraId="7F954FB1" w14:textId="77777777" w:rsidR="00E01199" w:rsidRPr="00712FC1" w:rsidRDefault="00E01199" w:rsidP="00E01199">
            <w:pPr>
              <w:pStyle w:val="NormalWeb"/>
              <w:spacing w:before="0" w:beforeAutospacing="0" w:after="0" w:afterAutospacing="0" w:line="360" w:lineRule="auto"/>
              <w:jc w:val="both"/>
              <w:rPr>
                <w:sz w:val="21"/>
                <w:szCs w:val="21"/>
              </w:rPr>
            </w:pPr>
            <w:r w:rsidRPr="00712FC1">
              <w:rPr>
                <w:rStyle w:val="Strong"/>
              </w:rPr>
              <w:lastRenderedPageBreak/>
              <w:t xml:space="preserve">Arduino </w:t>
            </w:r>
            <w:r>
              <w:rPr>
                <w:rStyle w:val="Strong"/>
              </w:rPr>
              <w:t>UNO R3</w:t>
            </w:r>
          </w:p>
        </w:tc>
        <w:tc>
          <w:tcPr>
            <w:tcW w:w="0" w:type="auto"/>
            <w:shd w:val="clear" w:color="auto" w:fill="FFFFFF"/>
            <w:tcMar>
              <w:top w:w="225" w:type="dxa"/>
              <w:left w:w="225" w:type="dxa"/>
              <w:bottom w:w="225" w:type="dxa"/>
              <w:right w:w="225" w:type="dxa"/>
            </w:tcMar>
            <w:vAlign w:val="center"/>
          </w:tcPr>
          <w:p w14:paraId="1E1F3430" w14:textId="77777777" w:rsidR="00E01199" w:rsidRPr="00712FC1" w:rsidRDefault="00E01199" w:rsidP="00E01199">
            <w:pPr>
              <w:pStyle w:val="NormalWeb"/>
              <w:spacing w:before="0" w:beforeAutospacing="0" w:after="0" w:afterAutospacing="0" w:line="360" w:lineRule="auto"/>
              <w:jc w:val="both"/>
              <w:rPr>
                <w:sz w:val="21"/>
                <w:szCs w:val="21"/>
              </w:rPr>
            </w:pPr>
            <w:r w:rsidRPr="00712FC1">
              <w:rPr>
                <w:rStyle w:val="Strong"/>
              </w:rPr>
              <w:t>Cảm biến nhiệt độ, độ ẩm DHT11</w:t>
            </w:r>
          </w:p>
        </w:tc>
      </w:tr>
      <w:tr w:rsidR="00E01199" w:rsidRPr="00803D9A" w14:paraId="79F96CD0" w14:textId="77777777" w:rsidTr="00974243">
        <w:trPr>
          <w:trHeight w:val="192"/>
        </w:trPr>
        <w:tc>
          <w:tcPr>
            <w:tcW w:w="0" w:type="auto"/>
            <w:shd w:val="clear" w:color="auto" w:fill="FFFFFF"/>
            <w:tcMar>
              <w:top w:w="225" w:type="dxa"/>
              <w:left w:w="225" w:type="dxa"/>
              <w:bottom w:w="225" w:type="dxa"/>
              <w:right w:w="225" w:type="dxa"/>
            </w:tcMar>
            <w:vAlign w:val="center"/>
          </w:tcPr>
          <w:p w14:paraId="608491EC" w14:textId="77777777" w:rsidR="00E01199" w:rsidRPr="00712FC1" w:rsidRDefault="00E01199" w:rsidP="00E01199">
            <w:pPr>
              <w:pStyle w:val="NormalWeb"/>
              <w:spacing w:before="0" w:beforeAutospacing="0" w:after="0" w:afterAutospacing="0" w:line="360" w:lineRule="auto"/>
              <w:jc w:val="both"/>
              <w:rPr>
                <w:sz w:val="21"/>
                <w:szCs w:val="21"/>
              </w:rPr>
            </w:pPr>
            <w:r w:rsidRPr="00712FC1">
              <w:t>5V</w:t>
            </w:r>
          </w:p>
        </w:tc>
        <w:tc>
          <w:tcPr>
            <w:tcW w:w="0" w:type="auto"/>
            <w:shd w:val="clear" w:color="auto" w:fill="FFFFFF"/>
            <w:tcMar>
              <w:top w:w="225" w:type="dxa"/>
              <w:left w:w="225" w:type="dxa"/>
              <w:bottom w:w="225" w:type="dxa"/>
              <w:right w:w="225" w:type="dxa"/>
            </w:tcMar>
            <w:vAlign w:val="center"/>
          </w:tcPr>
          <w:p w14:paraId="58DEE4B9" w14:textId="77777777" w:rsidR="00E01199" w:rsidRPr="00712FC1" w:rsidRDefault="00E01199" w:rsidP="00E01199">
            <w:pPr>
              <w:pStyle w:val="NormalWeb"/>
              <w:spacing w:before="0" w:beforeAutospacing="0" w:after="0" w:afterAutospacing="0" w:line="360" w:lineRule="auto"/>
              <w:jc w:val="both"/>
              <w:rPr>
                <w:sz w:val="21"/>
                <w:szCs w:val="21"/>
              </w:rPr>
            </w:pPr>
            <w:r w:rsidRPr="00712FC1">
              <w:t>VCC</w:t>
            </w:r>
          </w:p>
        </w:tc>
      </w:tr>
      <w:tr w:rsidR="00E01199" w:rsidRPr="00803D9A" w14:paraId="0D689E66" w14:textId="77777777" w:rsidTr="00974243">
        <w:trPr>
          <w:trHeight w:val="186"/>
        </w:trPr>
        <w:tc>
          <w:tcPr>
            <w:tcW w:w="0" w:type="auto"/>
            <w:shd w:val="clear" w:color="auto" w:fill="FFFFFF"/>
            <w:tcMar>
              <w:top w:w="225" w:type="dxa"/>
              <w:left w:w="225" w:type="dxa"/>
              <w:bottom w:w="225" w:type="dxa"/>
              <w:right w:w="225" w:type="dxa"/>
            </w:tcMar>
            <w:vAlign w:val="center"/>
          </w:tcPr>
          <w:p w14:paraId="70D05F12" w14:textId="77777777" w:rsidR="00E01199" w:rsidRPr="00712FC1" w:rsidRDefault="00E01199" w:rsidP="00E01199">
            <w:pPr>
              <w:pStyle w:val="NormalWeb"/>
              <w:spacing w:before="0" w:beforeAutospacing="0" w:after="0" w:afterAutospacing="0" w:line="360" w:lineRule="auto"/>
              <w:jc w:val="both"/>
              <w:rPr>
                <w:sz w:val="21"/>
                <w:szCs w:val="21"/>
              </w:rPr>
            </w:pPr>
            <w:r w:rsidRPr="00712FC1">
              <w:t>GND</w:t>
            </w:r>
          </w:p>
        </w:tc>
        <w:tc>
          <w:tcPr>
            <w:tcW w:w="0" w:type="auto"/>
            <w:shd w:val="clear" w:color="auto" w:fill="FFFFFF"/>
            <w:tcMar>
              <w:top w:w="225" w:type="dxa"/>
              <w:left w:w="225" w:type="dxa"/>
              <w:bottom w:w="225" w:type="dxa"/>
              <w:right w:w="225" w:type="dxa"/>
            </w:tcMar>
            <w:vAlign w:val="center"/>
          </w:tcPr>
          <w:p w14:paraId="04DC2AF5" w14:textId="77777777" w:rsidR="00E01199" w:rsidRPr="00712FC1" w:rsidRDefault="00E01199" w:rsidP="00E01199">
            <w:pPr>
              <w:pStyle w:val="NormalWeb"/>
              <w:spacing w:before="0" w:beforeAutospacing="0" w:after="0" w:afterAutospacing="0" w:line="360" w:lineRule="auto"/>
              <w:jc w:val="both"/>
              <w:rPr>
                <w:sz w:val="21"/>
                <w:szCs w:val="21"/>
              </w:rPr>
            </w:pPr>
            <w:r w:rsidRPr="00712FC1">
              <w:t>GND</w:t>
            </w:r>
          </w:p>
        </w:tc>
      </w:tr>
      <w:tr w:rsidR="00E01199" w:rsidRPr="00803D9A" w14:paraId="614ECBE2" w14:textId="77777777" w:rsidTr="00974243">
        <w:trPr>
          <w:trHeight w:val="192"/>
        </w:trPr>
        <w:tc>
          <w:tcPr>
            <w:tcW w:w="0" w:type="auto"/>
            <w:shd w:val="clear" w:color="auto" w:fill="FFFFFF"/>
            <w:tcMar>
              <w:top w:w="225" w:type="dxa"/>
              <w:left w:w="225" w:type="dxa"/>
              <w:bottom w:w="225" w:type="dxa"/>
              <w:right w:w="225" w:type="dxa"/>
            </w:tcMar>
            <w:vAlign w:val="center"/>
          </w:tcPr>
          <w:p w14:paraId="019154AC" w14:textId="77777777" w:rsidR="00E01199" w:rsidRPr="00712FC1" w:rsidRDefault="00E01199" w:rsidP="00E01199">
            <w:pPr>
              <w:pStyle w:val="NormalWeb"/>
              <w:spacing w:before="0" w:beforeAutospacing="0" w:after="0" w:afterAutospacing="0" w:line="360" w:lineRule="auto"/>
              <w:jc w:val="both"/>
              <w:rPr>
                <w:sz w:val="21"/>
                <w:szCs w:val="21"/>
              </w:rPr>
            </w:pPr>
            <w:r>
              <w:t>2</w:t>
            </w:r>
          </w:p>
        </w:tc>
        <w:tc>
          <w:tcPr>
            <w:tcW w:w="0" w:type="auto"/>
            <w:shd w:val="clear" w:color="auto" w:fill="FFFFFF"/>
            <w:tcMar>
              <w:top w:w="225" w:type="dxa"/>
              <w:left w:w="225" w:type="dxa"/>
              <w:bottom w:w="225" w:type="dxa"/>
              <w:right w:w="225" w:type="dxa"/>
            </w:tcMar>
            <w:vAlign w:val="center"/>
          </w:tcPr>
          <w:p w14:paraId="3F6A0501" w14:textId="77777777" w:rsidR="00E01199" w:rsidRPr="00712FC1" w:rsidRDefault="00E01199" w:rsidP="00E01199">
            <w:pPr>
              <w:pStyle w:val="NormalWeb"/>
              <w:keepNext/>
              <w:spacing w:before="0" w:beforeAutospacing="0" w:after="0" w:afterAutospacing="0" w:line="360" w:lineRule="auto"/>
              <w:jc w:val="both"/>
              <w:rPr>
                <w:sz w:val="21"/>
                <w:szCs w:val="21"/>
              </w:rPr>
            </w:pPr>
            <w:r w:rsidRPr="00712FC1">
              <w:t>DATA</w:t>
            </w:r>
          </w:p>
        </w:tc>
      </w:tr>
    </w:tbl>
    <w:p w14:paraId="77B4180D" w14:textId="1720C4AC" w:rsidR="00E01199" w:rsidRPr="00E01199" w:rsidRDefault="00E01199" w:rsidP="00C44046">
      <w:pPr>
        <w:pStyle w:val="s"/>
      </w:pPr>
      <w:bookmarkStart w:id="188" w:name="_Toc76745201"/>
      <w:bookmarkStart w:id="189" w:name="_Toc82420345"/>
      <w:bookmarkStart w:id="190" w:name="_Toc82420417"/>
      <w:bookmarkStart w:id="191" w:name="_Toc82420610"/>
      <w:bookmarkStart w:id="192" w:name="_Toc82420695"/>
      <w:bookmarkStart w:id="193" w:name="_Toc82422854"/>
      <w:r w:rsidRPr="00974243">
        <w:t>Hinh 2.9</w:t>
      </w:r>
      <w:r w:rsidR="00C44046">
        <w:t xml:space="preserve">. </w:t>
      </w:r>
      <w:r w:rsidRPr="00974243">
        <w:t>Sơ đồ kết nối chân DHT11</w:t>
      </w:r>
      <w:bookmarkEnd w:id="188"/>
      <w:bookmarkEnd w:id="189"/>
      <w:bookmarkEnd w:id="190"/>
      <w:bookmarkEnd w:id="191"/>
      <w:bookmarkEnd w:id="192"/>
      <w:bookmarkEnd w:id="193"/>
    </w:p>
    <w:p w14:paraId="3893EECE" w14:textId="60CB85B7" w:rsidR="00E01199" w:rsidRDefault="00E01199" w:rsidP="00E01199">
      <w:pPr>
        <w:pStyle w:val="Heading2"/>
      </w:pPr>
      <w:bookmarkStart w:id="194" w:name="_Toc77708442"/>
      <w:bookmarkStart w:id="195" w:name="_Toc82419804"/>
      <w:bookmarkStart w:id="196" w:name="_Toc82419893"/>
      <w:bookmarkStart w:id="197" w:name="_Toc82420275"/>
      <w:bookmarkStart w:id="198" w:name="_Toc82422815"/>
      <w:bookmarkStart w:id="199" w:name="_Toc82455174"/>
      <w:r>
        <w:t>2.5 Cảm biến khí gas MQ-2</w:t>
      </w:r>
      <w:bookmarkEnd w:id="194"/>
      <w:bookmarkEnd w:id="195"/>
      <w:bookmarkEnd w:id="196"/>
      <w:bookmarkEnd w:id="197"/>
      <w:bookmarkEnd w:id="198"/>
      <w:bookmarkEnd w:id="199"/>
    </w:p>
    <w:p w14:paraId="7AD5A7F4" w14:textId="6F6CF66E" w:rsidR="00E01199" w:rsidRDefault="00E01199" w:rsidP="00E01199">
      <w:pPr>
        <w:pStyle w:val="Heading3"/>
        <w:rPr>
          <w:rFonts w:eastAsiaTheme="minorHAnsi" w:cstheme="minorBidi"/>
          <w:sz w:val="26"/>
          <w:szCs w:val="22"/>
        </w:rPr>
      </w:pPr>
      <w:bookmarkStart w:id="200" w:name="_Toc77708443"/>
      <w:bookmarkStart w:id="201" w:name="_Toc82419805"/>
      <w:bookmarkStart w:id="202" w:name="_Toc82419894"/>
      <w:bookmarkStart w:id="203" w:name="_Toc82420276"/>
      <w:bookmarkStart w:id="204" w:name="_Toc82422816"/>
      <w:bookmarkStart w:id="205" w:name="_Toc82455175"/>
      <w:r w:rsidRPr="00E01199">
        <w:rPr>
          <w:rFonts w:eastAsiaTheme="minorHAnsi" w:cstheme="minorBidi"/>
          <w:sz w:val="26"/>
          <w:szCs w:val="22"/>
        </w:rPr>
        <w:t>2.5.1</w:t>
      </w:r>
      <w:r>
        <w:rPr>
          <w:rFonts w:eastAsiaTheme="minorHAnsi" w:cstheme="minorBidi"/>
          <w:sz w:val="26"/>
          <w:szCs w:val="22"/>
        </w:rPr>
        <w:t xml:space="preserve"> Giới thiệu</w:t>
      </w:r>
      <w:bookmarkEnd w:id="200"/>
      <w:bookmarkEnd w:id="201"/>
      <w:bookmarkEnd w:id="202"/>
      <w:bookmarkEnd w:id="203"/>
      <w:bookmarkEnd w:id="204"/>
      <w:bookmarkEnd w:id="205"/>
      <w:r>
        <w:rPr>
          <w:rFonts w:eastAsiaTheme="minorHAnsi" w:cstheme="minorBidi"/>
          <w:sz w:val="26"/>
          <w:szCs w:val="22"/>
        </w:rPr>
        <w:t xml:space="preserve"> </w:t>
      </w:r>
    </w:p>
    <w:p w14:paraId="1B358646" w14:textId="66C48610" w:rsidR="00E01199" w:rsidRPr="00E01199" w:rsidRDefault="00E01199" w:rsidP="00C44046">
      <w:pPr>
        <w:pStyle w:val="NoSpacing"/>
      </w:pPr>
      <w:r>
        <w:t>Cảm biến khí gas MQ-2 sử dụng phần tử SnO2 có độ dẫn điện thấp hơn trong không khí sạch , khi khí dễ cháy tồn tại , cảm biến có độ dẫn điện cao hơn , nồng độ chất dễ cháy càng cao thì độ dẫn điện của SnO2 sẽ càng cao và được tương ứng chuyển đổi thành mức tín hiệu điện. Cảm biến xuất ra cả hai dạng tín hiệu là Analog và Digital có thể điều chỉnh mức báo bằng điện trở .</w:t>
      </w:r>
    </w:p>
    <w:p w14:paraId="364535CD" w14:textId="288CFD67" w:rsidR="00E01199" w:rsidRDefault="00E01199" w:rsidP="00E01199">
      <w:pPr>
        <w:pStyle w:val="Heading3"/>
      </w:pPr>
      <w:bookmarkStart w:id="206" w:name="_Toc77708444"/>
      <w:bookmarkStart w:id="207" w:name="_Toc82419806"/>
      <w:bookmarkStart w:id="208" w:name="_Toc82419895"/>
      <w:bookmarkStart w:id="209" w:name="_Toc82420277"/>
      <w:bookmarkStart w:id="210" w:name="_Toc82422817"/>
      <w:bookmarkStart w:id="211" w:name="_Toc82455176"/>
      <w:r>
        <w:t>2.5.2 thông số kỹ thuật</w:t>
      </w:r>
      <w:bookmarkEnd w:id="206"/>
      <w:bookmarkEnd w:id="207"/>
      <w:bookmarkEnd w:id="208"/>
      <w:bookmarkEnd w:id="209"/>
      <w:bookmarkEnd w:id="210"/>
      <w:bookmarkEnd w:id="211"/>
      <w:r>
        <w:t xml:space="preserve"> </w:t>
      </w:r>
    </w:p>
    <w:p w14:paraId="6CDBD40B" w14:textId="57F98A6E" w:rsidR="00E01199" w:rsidRDefault="00E01199" w:rsidP="00210B74">
      <w:pPr>
        <w:pStyle w:val="ListParagraph"/>
        <w:numPr>
          <w:ilvl w:val="0"/>
          <w:numId w:val="17"/>
        </w:numPr>
      </w:pPr>
      <w:r>
        <w:t>Nguồn hoạt động : 3,3V-5V</w:t>
      </w:r>
    </w:p>
    <w:p w14:paraId="4862ACD2" w14:textId="555E5D3B" w:rsidR="00E01199" w:rsidRDefault="00E01199" w:rsidP="00210B74">
      <w:pPr>
        <w:pStyle w:val="ListParagraph"/>
        <w:numPr>
          <w:ilvl w:val="0"/>
          <w:numId w:val="17"/>
        </w:numPr>
      </w:pPr>
      <w:r>
        <w:t>Kích thước PCB : 3cm * 1,6cm</w:t>
      </w:r>
    </w:p>
    <w:p w14:paraId="0C8CD3AD" w14:textId="79BB9B33" w:rsidR="00E01199" w:rsidRDefault="00E01199" w:rsidP="00210B74">
      <w:pPr>
        <w:pStyle w:val="ListParagraph"/>
        <w:numPr>
          <w:ilvl w:val="0"/>
          <w:numId w:val="17"/>
        </w:numPr>
      </w:pPr>
      <w:r>
        <w:t>Led đỏ báo có nguồn vào , led xanh báo có khí gas</w:t>
      </w:r>
    </w:p>
    <w:p w14:paraId="11A15018" w14:textId="771F6206" w:rsidR="00E01199" w:rsidRDefault="00E01199" w:rsidP="00210B74">
      <w:pPr>
        <w:pStyle w:val="ListParagraph"/>
        <w:numPr>
          <w:ilvl w:val="0"/>
          <w:numId w:val="17"/>
        </w:numPr>
      </w:pPr>
      <w:r>
        <w:t>Loại tín hiệu đầu ra : tín hiệu số ( digital ) , tín hiệu tương tự ( analog )</w:t>
      </w:r>
    </w:p>
    <w:p w14:paraId="748A5DB1" w14:textId="2CD75CB8" w:rsidR="00E01199" w:rsidRDefault="00E01199" w:rsidP="00210B74">
      <w:pPr>
        <w:pStyle w:val="ListParagraph"/>
        <w:numPr>
          <w:ilvl w:val="0"/>
          <w:numId w:val="17"/>
        </w:numPr>
      </w:pPr>
      <w:r>
        <w:t>Cấu tạo từ chất bán dẫn SnO2</w:t>
      </w:r>
    </w:p>
    <w:p w14:paraId="4BE7FEA2" w14:textId="6C8D1E5B" w:rsidR="00C44046" w:rsidRPr="00C44046" w:rsidRDefault="00E01199" w:rsidP="00210B74">
      <w:pPr>
        <w:pStyle w:val="ListParagraph"/>
        <w:numPr>
          <w:ilvl w:val="0"/>
          <w:numId w:val="17"/>
        </w:numPr>
      </w:pPr>
      <w:r>
        <w:t>IC so sánh : LM393</w:t>
      </w:r>
    </w:p>
    <w:p w14:paraId="5723FC6B" w14:textId="41E326BC" w:rsidR="00E01199" w:rsidRPr="00E01199" w:rsidRDefault="00E01199" w:rsidP="00E01199">
      <w:pPr>
        <w:pStyle w:val="Heading2"/>
      </w:pPr>
      <w:bookmarkStart w:id="212" w:name="_Toc77708445"/>
      <w:bookmarkStart w:id="213" w:name="_Toc82419807"/>
      <w:bookmarkStart w:id="214" w:name="_Toc82419896"/>
      <w:bookmarkStart w:id="215" w:name="_Toc82420278"/>
      <w:bookmarkStart w:id="216" w:name="_Toc82422818"/>
      <w:bookmarkStart w:id="217" w:name="_Toc82455177"/>
      <w:r>
        <w:lastRenderedPageBreak/>
        <w:t>2.6 Module SIM 800A</w:t>
      </w:r>
      <w:bookmarkEnd w:id="212"/>
      <w:bookmarkEnd w:id="213"/>
      <w:bookmarkEnd w:id="214"/>
      <w:bookmarkEnd w:id="215"/>
      <w:bookmarkEnd w:id="216"/>
      <w:bookmarkEnd w:id="217"/>
    </w:p>
    <w:p w14:paraId="4251C2C1" w14:textId="0F32093F" w:rsidR="00E01199" w:rsidRDefault="00E01199" w:rsidP="00E01199">
      <w:pPr>
        <w:pStyle w:val="Heading3"/>
      </w:pPr>
      <w:bookmarkStart w:id="218" w:name="_Toc77708446"/>
      <w:bookmarkStart w:id="219" w:name="_Toc82419808"/>
      <w:bookmarkStart w:id="220" w:name="_Toc82419897"/>
      <w:bookmarkStart w:id="221" w:name="_Toc82420279"/>
      <w:bookmarkStart w:id="222" w:name="_Toc82422819"/>
      <w:bookmarkStart w:id="223" w:name="_Toc82455178"/>
      <w:r>
        <w:t>2.6.1 Giới thiệu</w:t>
      </w:r>
      <w:bookmarkEnd w:id="218"/>
      <w:bookmarkEnd w:id="219"/>
      <w:bookmarkEnd w:id="220"/>
      <w:bookmarkEnd w:id="221"/>
      <w:bookmarkEnd w:id="222"/>
      <w:bookmarkEnd w:id="223"/>
      <w:r>
        <w:t xml:space="preserve"> </w:t>
      </w:r>
    </w:p>
    <w:p w14:paraId="318E0BD5" w14:textId="0BE51BAB" w:rsidR="00E01199" w:rsidRPr="003859DC" w:rsidRDefault="00E01199" w:rsidP="00C44046">
      <w:pPr>
        <w:pStyle w:val="NoSpacing"/>
        <w:rPr>
          <w:b/>
          <w:shd w:val="clear" w:color="auto" w:fill="FFFFFF"/>
        </w:rPr>
      </w:pPr>
      <w:bookmarkStart w:id="224" w:name="_Toc57988896"/>
      <w:bookmarkStart w:id="225" w:name="_Toc76675802"/>
      <w:bookmarkStart w:id="226" w:name="_Toc76676078"/>
      <w:r w:rsidRPr="003859DC">
        <w:rPr>
          <w:shd w:val="clear" w:color="auto" w:fill="FFFFFF"/>
        </w:rPr>
        <w:t>Module SIM800A GSM GPRS Mini là phiên bản thay thế cho module SIM900A đã quá đỗi quen thuộc. Module cải thiện về độ bền, độ ổn định và vẫn có các tính năng cơ bản của một chiếc điện thoại như gọi điện thoại, nhắn tin, truy cập GPRS…</w:t>
      </w:r>
      <w:bookmarkEnd w:id="224"/>
      <w:bookmarkEnd w:id="225"/>
      <w:bookmarkEnd w:id="226"/>
    </w:p>
    <w:p w14:paraId="56FEFCB8" w14:textId="7CD27182" w:rsidR="00E01199" w:rsidRPr="00C44046" w:rsidRDefault="00E01199" w:rsidP="00C44046">
      <w:pPr>
        <w:pStyle w:val="NoSpacing"/>
        <w:rPr>
          <w:b/>
          <w:shd w:val="clear" w:color="auto" w:fill="FFFFFF"/>
        </w:rPr>
      </w:pPr>
      <w:bookmarkStart w:id="227" w:name="_Toc57988897"/>
      <w:bookmarkStart w:id="228" w:name="_Toc76675803"/>
      <w:bookmarkStart w:id="229" w:name="_Toc76676079"/>
      <w:r w:rsidRPr="003859DC">
        <w:rPr>
          <w:shd w:val="clear" w:color="auto" w:fill="FFFFFF"/>
        </w:rPr>
        <w:t>Mạch tích hợp nguồn xung và ic đệm được thiết kế nhỏ gọn nhưng vẫn giữ được các yếu tố cần thiết của thiết kế Module Sim như: Mạch chuyển mức tín hiệu logic sử dụng Mosfet, IC giao tiếp RS232 MAX232, mạch nguồn xung dòng cao, khe sim chuẩn và các đèn led báo hiệu, mạch còn đi kèm với Anten GSM.</w:t>
      </w:r>
      <w:bookmarkEnd w:id="227"/>
      <w:bookmarkEnd w:id="228"/>
      <w:bookmarkEnd w:id="229"/>
    </w:p>
    <w:p w14:paraId="17797558" w14:textId="545533CD" w:rsidR="00E01199" w:rsidRDefault="00E01199" w:rsidP="00E01199">
      <w:pPr>
        <w:pStyle w:val="Heading3"/>
      </w:pPr>
      <w:bookmarkStart w:id="230" w:name="_Toc77708447"/>
      <w:bookmarkStart w:id="231" w:name="_Toc82419809"/>
      <w:bookmarkStart w:id="232" w:name="_Toc82419898"/>
      <w:bookmarkStart w:id="233" w:name="_Toc82420280"/>
      <w:bookmarkStart w:id="234" w:name="_Toc82422820"/>
      <w:bookmarkStart w:id="235" w:name="_Toc82455179"/>
      <w:r>
        <w:t>2.6.2 Thông số kỹ thuật</w:t>
      </w:r>
      <w:bookmarkEnd w:id="230"/>
      <w:bookmarkEnd w:id="231"/>
      <w:bookmarkEnd w:id="232"/>
      <w:bookmarkEnd w:id="233"/>
      <w:bookmarkEnd w:id="234"/>
      <w:bookmarkEnd w:id="235"/>
    </w:p>
    <w:p w14:paraId="17EF25D2" w14:textId="77777777" w:rsidR="00E01199" w:rsidRDefault="00E01199" w:rsidP="00C44046">
      <w:pPr>
        <w:ind w:firstLine="0"/>
        <w:jc w:val="center"/>
        <w:rPr>
          <w:b/>
        </w:rPr>
      </w:pPr>
      <w:bookmarkStart w:id="236" w:name="_Toc57988899"/>
      <w:r w:rsidRPr="00803D9A">
        <w:drawing>
          <wp:inline distT="0" distB="0" distL="0" distR="0" wp14:anchorId="793A0722" wp14:editId="5D819AF6">
            <wp:extent cx="2705100" cy="2420034"/>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711045" cy="2425352"/>
                    </a:xfrm>
                    <a:prstGeom prst="rect">
                      <a:avLst/>
                    </a:prstGeom>
                  </pic:spPr>
                </pic:pic>
              </a:graphicData>
            </a:graphic>
          </wp:inline>
        </w:drawing>
      </w:r>
      <w:bookmarkStart w:id="237" w:name="_Toc57988900"/>
      <w:bookmarkEnd w:id="236"/>
    </w:p>
    <w:p w14:paraId="4C8AA1C9" w14:textId="5F25C63C" w:rsidR="00E01199" w:rsidRPr="00974243" w:rsidRDefault="00E01199" w:rsidP="00974243">
      <w:pPr>
        <w:pStyle w:val="s"/>
      </w:pPr>
      <w:bookmarkStart w:id="238" w:name="_Toc76745202"/>
      <w:bookmarkStart w:id="239" w:name="_Toc82420346"/>
      <w:bookmarkStart w:id="240" w:name="_Toc82420418"/>
      <w:bookmarkStart w:id="241" w:name="_Toc82420611"/>
      <w:bookmarkStart w:id="242" w:name="_Toc82420696"/>
      <w:bookmarkStart w:id="243" w:name="_Toc82422855"/>
      <w:r w:rsidRPr="00974243">
        <w:t>Hình 2.</w:t>
      </w:r>
      <w:bookmarkEnd w:id="237"/>
      <w:r w:rsidR="00974243" w:rsidRPr="00974243">
        <w:t>10</w:t>
      </w:r>
      <w:r w:rsidR="00C44046">
        <w:t>.</w:t>
      </w:r>
      <w:r w:rsidRPr="00974243">
        <w:t xml:space="preserve"> Module SIM800A</w:t>
      </w:r>
      <w:bookmarkEnd w:id="238"/>
      <w:bookmarkEnd w:id="239"/>
      <w:bookmarkEnd w:id="240"/>
      <w:bookmarkEnd w:id="241"/>
      <w:bookmarkEnd w:id="242"/>
      <w:bookmarkEnd w:id="243"/>
    </w:p>
    <w:p w14:paraId="7D6D7435" w14:textId="739F576E" w:rsidR="00E01199" w:rsidRPr="00C44046" w:rsidRDefault="00E01199" w:rsidP="00210B74">
      <w:pPr>
        <w:pStyle w:val="ListParagraph"/>
        <w:numPr>
          <w:ilvl w:val="0"/>
          <w:numId w:val="18"/>
        </w:numPr>
        <w:rPr>
          <w:b/>
        </w:rPr>
      </w:pPr>
      <w:bookmarkStart w:id="244" w:name="_Toc57988901"/>
      <w:bookmarkStart w:id="245" w:name="_Toc76675805"/>
      <w:bookmarkStart w:id="246" w:name="_Toc76676081"/>
      <w:r w:rsidRPr="00D54469">
        <w:t>Sử dụng module GSM GPRS Sim800A.</w:t>
      </w:r>
      <w:bookmarkEnd w:id="244"/>
      <w:bookmarkEnd w:id="245"/>
      <w:bookmarkEnd w:id="246"/>
    </w:p>
    <w:p w14:paraId="6B100D70" w14:textId="73DB6335" w:rsidR="00E01199" w:rsidRPr="00C44046" w:rsidRDefault="00E01199" w:rsidP="00210B74">
      <w:pPr>
        <w:pStyle w:val="ListParagraph"/>
        <w:numPr>
          <w:ilvl w:val="0"/>
          <w:numId w:val="18"/>
        </w:numPr>
        <w:rPr>
          <w:b/>
        </w:rPr>
      </w:pPr>
      <w:bookmarkStart w:id="247" w:name="_Toc57988902"/>
      <w:bookmarkStart w:id="248" w:name="_Toc76675806"/>
      <w:bookmarkStart w:id="249" w:name="_Toc76676082"/>
      <w:r w:rsidRPr="00D54469">
        <w:t>Nguồn cấp đầu vào: 5 – 18VDC, lớn hơn 1A.</w:t>
      </w:r>
      <w:bookmarkEnd w:id="247"/>
      <w:bookmarkEnd w:id="248"/>
      <w:bookmarkEnd w:id="249"/>
    </w:p>
    <w:p w14:paraId="61E06903" w14:textId="06691014" w:rsidR="00E01199" w:rsidRPr="00C44046" w:rsidRDefault="00E01199" w:rsidP="00210B74">
      <w:pPr>
        <w:pStyle w:val="ListParagraph"/>
        <w:numPr>
          <w:ilvl w:val="0"/>
          <w:numId w:val="18"/>
        </w:numPr>
        <w:rPr>
          <w:b/>
        </w:rPr>
      </w:pPr>
      <w:bookmarkStart w:id="250" w:name="_Toc57988903"/>
      <w:bookmarkStart w:id="251" w:name="_Toc76675807"/>
      <w:bookmarkStart w:id="252" w:name="_Toc76676083"/>
      <w:r w:rsidRPr="00D54469">
        <w:t>Mức tín hiệu giao tiếp: TTL (3.3-5VDC) hoặc RS232.</w:t>
      </w:r>
      <w:bookmarkEnd w:id="250"/>
      <w:bookmarkEnd w:id="251"/>
      <w:bookmarkEnd w:id="252"/>
    </w:p>
    <w:p w14:paraId="79298482" w14:textId="6A5EAEED" w:rsidR="00E01199" w:rsidRPr="00C44046" w:rsidRDefault="00E01199" w:rsidP="00210B74">
      <w:pPr>
        <w:pStyle w:val="ListParagraph"/>
        <w:numPr>
          <w:ilvl w:val="0"/>
          <w:numId w:val="18"/>
        </w:numPr>
        <w:rPr>
          <w:b/>
        </w:rPr>
      </w:pPr>
      <w:bookmarkStart w:id="253" w:name="_Toc57988904"/>
      <w:bookmarkStart w:id="254" w:name="_Toc76675808"/>
      <w:bookmarkStart w:id="255" w:name="_Toc76676084"/>
      <w:r w:rsidRPr="00D54469">
        <w:t>Tích hợp chuyển mức tín hiệu TTL Mosfet tốc độ cao.</w:t>
      </w:r>
      <w:bookmarkEnd w:id="253"/>
      <w:bookmarkEnd w:id="254"/>
      <w:bookmarkEnd w:id="255"/>
    </w:p>
    <w:p w14:paraId="48CD690F" w14:textId="7696C885" w:rsidR="00E01199" w:rsidRPr="00C44046" w:rsidRDefault="00E01199" w:rsidP="00210B74">
      <w:pPr>
        <w:pStyle w:val="ListParagraph"/>
        <w:numPr>
          <w:ilvl w:val="0"/>
          <w:numId w:val="18"/>
        </w:numPr>
        <w:rPr>
          <w:b/>
        </w:rPr>
      </w:pPr>
      <w:bookmarkStart w:id="256" w:name="_Toc57988905"/>
      <w:bookmarkStart w:id="257" w:name="_Toc76675809"/>
      <w:bookmarkStart w:id="258" w:name="_Toc76676085"/>
      <w:r w:rsidRPr="00D54469">
        <w:t>Tích hợp IC chuyển mức tín hiệu RS232 MAX232.</w:t>
      </w:r>
      <w:bookmarkEnd w:id="256"/>
      <w:bookmarkEnd w:id="257"/>
      <w:bookmarkEnd w:id="258"/>
    </w:p>
    <w:p w14:paraId="0B444BA1" w14:textId="23743ED3" w:rsidR="00E01199" w:rsidRPr="00C44046" w:rsidRDefault="00E01199" w:rsidP="00210B74">
      <w:pPr>
        <w:pStyle w:val="ListParagraph"/>
        <w:numPr>
          <w:ilvl w:val="0"/>
          <w:numId w:val="18"/>
        </w:numPr>
        <w:rPr>
          <w:b/>
        </w:rPr>
      </w:pPr>
      <w:bookmarkStart w:id="259" w:name="_Toc57988906"/>
      <w:bookmarkStart w:id="260" w:name="_Toc76675810"/>
      <w:bookmarkStart w:id="261" w:name="_Toc76676086"/>
      <w:r w:rsidRPr="00D54469">
        <w:t>Tích hợp nguồn xung với dòng cao cung cấp cho Sim800A.</w:t>
      </w:r>
      <w:bookmarkEnd w:id="259"/>
      <w:bookmarkEnd w:id="260"/>
      <w:bookmarkEnd w:id="261"/>
    </w:p>
    <w:p w14:paraId="56161789" w14:textId="0DAD0E8C" w:rsidR="00E01199" w:rsidRPr="00C44046" w:rsidRDefault="00E01199" w:rsidP="00210B74">
      <w:pPr>
        <w:pStyle w:val="ListParagraph"/>
        <w:numPr>
          <w:ilvl w:val="0"/>
          <w:numId w:val="18"/>
        </w:numPr>
        <w:rPr>
          <w:b/>
        </w:rPr>
      </w:pPr>
      <w:bookmarkStart w:id="262" w:name="_Toc57988907"/>
      <w:bookmarkStart w:id="263" w:name="_Toc76675811"/>
      <w:bookmarkStart w:id="264" w:name="_Toc76676087"/>
      <w:r w:rsidRPr="00D54469">
        <w:t>Sử dụng khe Micro Sim.</w:t>
      </w:r>
      <w:bookmarkEnd w:id="262"/>
      <w:bookmarkEnd w:id="263"/>
      <w:bookmarkEnd w:id="264"/>
    </w:p>
    <w:p w14:paraId="2FCFDCC5" w14:textId="0551CA2E" w:rsidR="00E01199" w:rsidRPr="00C44046" w:rsidRDefault="00E01199" w:rsidP="00210B74">
      <w:pPr>
        <w:pStyle w:val="ListParagraph"/>
        <w:numPr>
          <w:ilvl w:val="0"/>
          <w:numId w:val="18"/>
        </w:numPr>
        <w:rPr>
          <w:b/>
        </w:rPr>
      </w:pPr>
      <w:bookmarkStart w:id="265" w:name="_Toc57988908"/>
      <w:bookmarkStart w:id="266" w:name="_Toc76675812"/>
      <w:bookmarkStart w:id="267" w:name="_Toc76676088"/>
      <w:r w:rsidRPr="00D54469">
        <w:t>Thiết kế mạch nhỏ gọn, bền bỉ, chống nhiễu.</w:t>
      </w:r>
      <w:bookmarkEnd w:id="265"/>
      <w:bookmarkEnd w:id="266"/>
      <w:bookmarkEnd w:id="267"/>
    </w:p>
    <w:p w14:paraId="60AE7CEF" w14:textId="73EEC5AD" w:rsidR="00E01199" w:rsidRDefault="00E01199" w:rsidP="00E01199">
      <w:pPr>
        <w:pStyle w:val="Heading3"/>
      </w:pPr>
      <w:bookmarkStart w:id="268" w:name="_Toc77708448"/>
      <w:bookmarkStart w:id="269" w:name="_Toc82419810"/>
      <w:bookmarkStart w:id="270" w:name="_Toc82419899"/>
      <w:bookmarkStart w:id="271" w:name="_Toc82420281"/>
      <w:bookmarkStart w:id="272" w:name="_Toc82422821"/>
      <w:bookmarkStart w:id="273" w:name="_Toc82455180"/>
      <w:r>
        <w:lastRenderedPageBreak/>
        <w:t>2.6.3 Chức năng các chân</w:t>
      </w:r>
      <w:bookmarkEnd w:id="268"/>
      <w:bookmarkEnd w:id="269"/>
      <w:bookmarkEnd w:id="270"/>
      <w:bookmarkEnd w:id="271"/>
      <w:bookmarkEnd w:id="272"/>
      <w:bookmarkEnd w:id="273"/>
      <w:r>
        <w:t xml:space="preserve"> </w:t>
      </w:r>
    </w:p>
    <w:p w14:paraId="077ABDCE" w14:textId="77777777" w:rsidR="00E01199" w:rsidRPr="005620F2" w:rsidRDefault="00E01199" w:rsidP="00C44046">
      <w:pPr>
        <w:pStyle w:val="NoSpacing"/>
      </w:pPr>
      <w:r w:rsidRPr="005620F2">
        <w:t>Header 1: </w:t>
      </w:r>
    </w:p>
    <w:p w14:paraId="0AD040DC" w14:textId="77777777" w:rsidR="00E01199" w:rsidRPr="00C44046" w:rsidRDefault="00E01199" w:rsidP="00210B74">
      <w:pPr>
        <w:pStyle w:val="ListParagraph"/>
        <w:numPr>
          <w:ilvl w:val="0"/>
          <w:numId w:val="19"/>
        </w:numPr>
        <w:shd w:val="clear" w:color="auto" w:fill="FFFFFF"/>
        <w:spacing w:after="0" w:line="276" w:lineRule="auto"/>
        <w:rPr>
          <w:rFonts w:eastAsia="Times New Roman" w:cs="Times New Roman"/>
          <w:noProof w:val="0"/>
          <w:color w:val="000000"/>
          <w:szCs w:val="26"/>
        </w:rPr>
      </w:pPr>
      <w:r w:rsidRPr="00C44046">
        <w:rPr>
          <w:rFonts w:eastAsia="Times New Roman" w:cs="Times New Roman"/>
          <w:noProof w:val="0"/>
          <w:color w:val="000000"/>
          <w:szCs w:val="26"/>
        </w:rPr>
        <w:t>VCC: Nguồn dương từ 5~18VDC, lớn hơn 1A</w:t>
      </w:r>
    </w:p>
    <w:p w14:paraId="7254F429" w14:textId="77777777" w:rsidR="00E01199" w:rsidRPr="00C44046" w:rsidRDefault="00E01199" w:rsidP="00210B74">
      <w:pPr>
        <w:pStyle w:val="ListParagraph"/>
        <w:numPr>
          <w:ilvl w:val="0"/>
          <w:numId w:val="19"/>
        </w:numPr>
        <w:shd w:val="clear" w:color="auto" w:fill="FFFFFF"/>
        <w:spacing w:after="0" w:line="276" w:lineRule="auto"/>
        <w:rPr>
          <w:rFonts w:eastAsia="Times New Roman" w:cs="Times New Roman"/>
          <w:noProof w:val="0"/>
          <w:color w:val="000000"/>
          <w:szCs w:val="26"/>
        </w:rPr>
      </w:pPr>
      <w:r w:rsidRPr="00C44046">
        <w:rPr>
          <w:rFonts w:eastAsia="Times New Roman" w:cs="Times New Roman"/>
          <w:noProof w:val="0"/>
          <w:color w:val="000000"/>
          <w:szCs w:val="26"/>
        </w:rPr>
        <w:t>GND: Mass, 0VDC.</w:t>
      </w:r>
    </w:p>
    <w:p w14:paraId="4027CA99" w14:textId="77777777" w:rsidR="00E01199" w:rsidRPr="00C44046" w:rsidRDefault="00E01199" w:rsidP="00210B74">
      <w:pPr>
        <w:pStyle w:val="ListParagraph"/>
        <w:numPr>
          <w:ilvl w:val="0"/>
          <w:numId w:val="19"/>
        </w:numPr>
        <w:shd w:val="clear" w:color="auto" w:fill="FFFFFF"/>
        <w:spacing w:after="0" w:line="276" w:lineRule="auto"/>
        <w:rPr>
          <w:rFonts w:eastAsia="Times New Roman" w:cs="Times New Roman"/>
          <w:noProof w:val="0"/>
          <w:color w:val="000000"/>
          <w:szCs w:val="26"/>
        </w:rPr>
      </w:pPr>
      <w:r w:rsidRPr="00C44046">
        <w:rPr>
          <w:rFonts w:eastAsia="Times New Roman" w:cs="Times New Roman"/>
          <w:noProof w:val="0"/>
          <w:color w:val="000000"/>
          <w:szCs w:val="26"/>
        </w:rPr>
        <w:t>EN: Mặc định nối lên cao, chức năng dùng để khởi động (Enable) hoặc dừng hoạt động (Disable) Module SIM, nếu nếu muốn Module SIM dừng hoạt động bạn có thể nối chân này xuống âm GND (0VDC).</w:t>
      </w:r>
    </w:p>
    <w:p w14:paraId="5194133E" w14:textId="77777777" w:rsidR="00E01199" w:rsidRPr="00C44046" w:rsidRDefault="00E01199" w:rsidP="00210B74">
      <w:pPr>
        <w:pStyle w:val="ListParagraph"/>
        <w:numPr>
          <w:ilvl w:val="0"/>
          <w:numId w:val="19"/>
        </w:numPr>
        <w:shd w:val="clear" w:color="auto" w:fill="FFFFFF"/>
        <w:spacing w:after="0" w:line="276" w:lineRule="auto"/>
        <w:rPr>
          <w:rFonts w:eastAsia="Times New Roman" w:cs="Times New Roman"/>
          <w:noProof w:val="0"/>
          <w:color w:val="000000"/>
          <w:szCs w:val="26"/>
        </w:rPr>
      </w:pPr>
      <w:r w:rsidRPr="00C44046">
        <w:rPr>
          <w:rFonts w:eastAsia="Times New Roman" w:cs="Times New Roman"/>
          <w:noProof w:val="0"/>
          <w:color w:val="000000"/>
          <w:szCs w:val="26"/>
        </w:rPr>
        <w:t>232R: Chân nhận tín hiệu RS232 RX.</w:t>
      </w:r>
    </w:p>
    <w:p w14:paraId="38B30C30" w14:textId="77777777" w:rsidR="00E01199" w:rsidRPr="00C44046" w:rsidRDefault="00E01199" w:rsidP="00210B74">
      <w:pPr>
        <w:pStyle w:val="ListParagraph"/>
        <w:numPr>
          <w:ilvl w:val="0"/>
          <w:numId w:val="19"/>
        </w:numPr>
        <w:shd w:val="clear" w:color="auto" w:fill="FFFFFF"/>
        <w:spacing w:after="0" w:line="276" w:lineRule="auto"/>
        <w:rPr>
          <w:rFonts w:eastAsia="Times New Roman" w:cs="Times New Roman"/>
          <w:noProof w:val="0"/>
          <w:color w:val="000000"/>
          <w:szCs w:val="26"/>
        </w:rPr>
      </w:pPr>
      <w:r w:rsidRPr="00C44046">
        <w:rPr>
          <w:rFonts w:eastAsia="Times New Roman" w:cs="Times New Roman"/>
          <w:noProof w:val="0"/>
          <w:color w:val="000000"/>
          <w:szCs w:val="26"/>
        </w:rPr>
        <w:t>232T: Chân truyền tín hiệu RS232 TX.</w:t>
      </w:r>
    </w:p>
    <w:p w14:paraId="47E75F09" w14:textId="77777777" w:rsidR="00E01199" w:rsidRPr="00C44046" w:rsidRDefault="00E01199" w:rsidP="00210B74">
      <w:pPr>
        <w:pStyle w:val="ListParagraph"/>
        <w:numPr>
          <w:ilvl w:val="0"/>
          <w:numId w:val="19"/>
        </w:numPr>
        <w:shd w:val="clear" w:color="auto" w:fill="FFFFFF"/>
        <w:spacing w:after="0" w:line="276" w:lineRule="auto"/>
        <w:rPr>
          <w:rFonts w:eastAsia="Times New Roman" w:cs="Times New Roman"/>
          <w:noProof w:val="0"/>
          <w:color w:val="000000"/>
          <w:szCs w:val="26"/>
        </w:rPr>
      </w:pPr>
      <w:r w:rsidRPr="00C44046">
        <w:rPr>
          <w:rFonts w:eastAsia="Times New Roman" w:cs="Times New Roman"/>
          <w:noProof w:val="0"/>
          <w:color w:val="000000"/>
          <w:szCs w:val="26"/>
        </w:rPr>
        <w:t>GND: Mass, 0VDC.</w:t>
      </w:r>
    </w:p>
    <w:p w14:paraId="1235AEB2" w14:textId="77777777" w:rsidR="00E01199" w:rsidRPr="00C44046" w:rsidRDefault="00E01199" w:rsidP="00210B74">
      <w:pPr>
        <w:pStyle w:val="ListParagraph"/>
        <w:numPr>
          <w:ilvl w:val="0"/>
          <w:numId w:val="19"/>
        </w:numPr>
        <w:shd w:val="clear" w:color="auto" w:fill="FFFFFF"/>
        <w:spacing w:after="0" w:line="276" w:lineRule="auto"/>
        <w:rPr>
          <w:rFonts w:eastAsia="Times New Roman" w:cs="Times New Roman"/>
          <w:noProof w:val="0"/>
          <w:color w:val="000000"/>
          <w:szCs w:val="26"/>
        </w:rPr>
      </w:pPr>
      <w:r w:rsidRPr="00C44046">
        <w:rPr>
          <w:rFonts w:eastAsia="Times New Roman" w:cs="Times New Roman"/>
          <w:noProof w:val="0"/>
          <w:color w:val="000000"/>
          <w:szCs w:val="26"/>
        </w:rPr>
        <w:t>RXD: Chân nhận tín hiệu UART RX TTL 3.3VDC.</w:t>
      </w:r>
    </w:p>
    <w:p w14:paraId="307B8EA6" w14:textId="77777777" w:rsidR="00E01199" w:rsidRPr="00C44046" w:rsidRDefault="00E01199" w:rsidP="00210B74">
      <w:pPr>
        <w:pStyle w:val="ListParagraph"/>
        <w:numPr>
          <w:ilvl w:val="0"/>
          <w:numId w:val="19"/>
        </w:numPr>
        <w:shd w:val="clear" w:color="auto" w:fill="FFFFFF"/>
        <w:spacing w:after="0" w:line="276" w:lineRule="auto"/>
        <w:rPr>
          <w:rFonts w:eastAsia="Times New Roman" w:cs="Times New Roman"/>
          <w:noProof w:val="0"/>
          <w:color w:val="000000"/>
          <w:szCs w:val="26"/>
        </w:rPr>
      </w:pPr>
      <w:r w:rsidRPr="00C44046">
        <w:rPr>
          <w:rFonts w:eastAsia="Times New Roman" w:cs="Times New Roman"/>
          <w:noProof w:val="0"/>
          <w:color w:val="000000"/>
          <w:szCs w:val="26"/>
        </w:rPr>
        <w:t>TXD: Chân nhận tín hiệu UART TX TTL 3.3VDC.</w:t>
      </w:r>
    </w:p>
    <w:p w14:paraId="0F1C41B0" w14:textId="09BCF00A" w:rsidR="00E01199" w:rsidRPr="005620F2" w:rsidRDefault="00E01199" w:rsidP="00C44046">
      <w:pPr>
        <w:pStyle w:val="NoSpacing"/>
        <w:spacing w:before="120"/>
      </w:pPr>
      <w:r w:rsidRPr="005620F2">
        <w:t>Header 2: </w:t>
      </w:r>
    </w:p>
    <w:p w14:paraId="4A10A613" w14:textId="77777777" w:rsidR="00E01199" w:rsidRPr="00C44046" w:rsidRDefault="00E01199" w:rsidP="00210B74">
      <w:pPr>
        <w:pStyle w:val="ListParagraph"/>
        <w:numPr>
          <w:ilvl w:val="0"/>
          <w:numId w:val="20"/>
        </w:numPr>
        <w:shd w:val="clear" w:color="auto" w:fill="FFFFFF"/>
        <w:spacing w:after="0" w:line="276" w:lineRule="auto"/>
        <w:rPr>
          <w:rFonts w:eastAsia="Times New Roman" w:cs="Times New Roman"/>
          <w:noProof w:val="0"/>
          <w:color w:val="000000"/>
          <w:szCs w:val="26"/>
        </w:rPr>
      </w:pPr>
      <w:r w:rsidRPr="00C44046">
        <w:rPr>
          <w:rFonts w:eastAsia="Times New Roman" w:cs="Times New Roman"/>
          <w:noProof w:val="0"/>
          <w:color w:val="000000"/>
          <w:szCs w:val="26"/>
        </w:rPr>
        <w:t>BRXD: Thường không sử dụng, chân nhận tín hiệu, dùng để giao tiếp nạp Firmware cho Sim800, mức tín hiệu 3.3VDC.</w:t>
      </w:r>
    </w:p>
    <w:p w14:paraId="7BBFF606" w14:textId="77777777" w:rsidR="00E01199" w:rsidRPr="00C44046" w:rsidRDefault="00E01199" w:rsidP="00210B74">
      <w:pPr>
        <w:pStyle w:val="ListParagraph"/>
        <w:numPr>
          <w:ilvl w:val="0"/>
          <w:numId w:val="20"/>
        </w:numPr>
        <w:shd w:val="clear" w:color="auto" w:fill="FFFFFF"/>
        <w:spacing w:after="0" w:line="276" w:lineRule="auto"/>
        <w:rPr>
          <w:rFonts w:eastAsia="Times New Roman" w:cs="Times New Roman"/>
          <w:noProof w:val="0"/>
          <w:color w:val="000000"/>
          <w:szCs w:val="26"/>
        </w:rPr>
      </w:pPr>
      <w:r w:rsidRPr="00C44046">
        <w:rPr>
          <w:rFonts w:eastAsia="Times New Roman" w:cs="Times New Roman"/>
          <w:noProof w:val="0"/>
          <w:color w:val="000000"/>
          <w:szCs w:val="26"/>
        </w:rPr>
        <w:t>BTXD: Thường không sử dụng, chân truyền tín hiệu, dùng để giao tiếp nạp Firmware cho Sim800, mức tín hiệu 3.3VDC.</w:t>
      </w:r>
    </w:p>
    <w:p w14:paraId="0E4E3D31" w14:textId="77777777" w:rsidR="00E01199" w:rsidRPr="00C44046" w:rsidRDefault="00E01199" w:rsidP="00210B74">
      <w:pPr>
        <w:pStyle w:val="ListParagraph"/>
        <w:numPr>
          <w:ilvl w:val="0"/>
          <w:numId w:val="20"/>
        </w:numPr>
        <w:shd w:val="clear" w:color="auto" w:fill="FFFFFF"/>
        <w:spacing w:after="0" w:line="276" w:lineRule="auto"/>
        <w:rPr>
          <w:rFonts w:eastAsia="Times New Roman" w:cs="Times New Roman"/>
          <w:noProof w:val="0"/>
          <w:color w:val="000000"/>
          <w:szCs w:val="26"/>
        </w:rPr>
      </w:pPr>
      <w:r w:rsidRPr="00C44046">
        <w:rPr>
          <w:rFonts w:eastAsia="Times New Roman" w:cs="Times New Roman"/>
          <w:noProof w:val="0"/>
          <w:color w:val="000000"/>
          <w:szCs w:val="26"/>
        </w:rPr>
        <w:t>GND: Mass, 0VDC.</w:t>
      </w:r>
    </w:p>
    <w:p w14:paraId="6A8E41C3" w14:textId="77777777" w:rsidR="00E01199" w:rsidRPr="00C44046" w:rsidRDefault="00E01199" w:rsidP="00210B74">
      <w:pPr>
        <w:pStyle w:val="ListParagraph"/>
        <w:numPr>
          <w:ilvl w:val="0"/>
          <w:numId w:val="20"/>
        </w:numPr>
        <w:shd w:val="clear" w:color="auto" w:fill="FFFFFF"/>
        <w:spacing w:after="0" w:line="276" w:lineRule="auto"/>
        <w:rPr>
          <w:rFonts w:eastAsia="Times New Roman" w:cs="Times New Roman"/>
          <w:noProof w:val="0"/>
          <w:color w:val="000000"/>
          <w:szCs w:val="26"/>
        </w:rPr>
      </w:pPr>
      <w:r w:rsidRPr="00C44046">
        <w:rPr>
          <w:rFonts w:eastAsia="Times New Roman" w:cs="Times New Roman"/>
          <w:noProof w:val="0"/>
          <w:color w:val="000000"/>
          <w:szCs w:val="26"/>
        </w:rPr>
        <w:t>EPN: Ngõ ra loa Speaker âm</w:t>
      </w:r>
    </w:p>
    <w:p w14:paraId="6E7DC22F" w14:textId="77777777" w:rsidR="00E01199" w:rsidRPr="00C44046" w:rsidRDefault="00E01199" w:rsidP="00210B74">
      <w:pPr>
        <w:pStyle w:val="ListParagraph"/>
        <w:numPr>
          <w:ilvl w:val="0"/>
          <w:numId w:val="20"/>
        </w:numPr>
        <w:shd w:val="clear" w:color="auto" w:fill="FFFFFF"/>
        <w:spacing w:after="0" w:line="276" w:lineRule="auto"/>
        <w:rPr>
          <w:rFonts w:eastAsia="Times New Roman" w:cs="Times New Roman"/>
          <w:noProof w:val="0"/>
          <w:color w:val="000000"/>
          <w:szCs w:val="26"/>
        </w:rPr>
      </w:pPr>
      <w:r w:rsidRPr="00C44046">
        <w:rPr>
          <w:rFonts w:eastAsia="Times New Roman" w:cs="Times New Roman"/>
          <w:noProof w:val="0"/>
          <w:color w:val="000000"/>
          <w:szCs w:val="26"/>
        </w:rPr>
        <w:t>EPP: Ngõ ra loa Speaker dương.</w:t>
      </w:r>
    </w:p>
    <w:p w14:paraId="698F77F0" w14:textId="77777777" w:rsidR="00E01199" w:rsidRPr="00C44046" w:rsidRDefault="00E01199" w:rsidP="00210B74">
      <w:pPr>
        <w:pStyle w:val="ListParagraph"/>
        <w:numPr>
          <w:ilvl w:val="0"/>
          <w:numId w:val="20"/>
        </w:numPr>
        <w:shd w:val="clear" w:color="auto" w:fill="FFFFFF"/>
        <w:spacing w:after="0" w:line="276" w:lineRule="auto"/>
        <w:rPr>
          <w:rFonts w:eastAsia="Times New Roman" w:cs="Times New Roman"/>
          <w:noProof w:val="0"/>
          <w:color w:val="000000"/>
          <w:szCs w:val="26"/>
        </w:rPr>
      </w:pPr>
      <w:r w:rsidRPr="00C44046">
        <w:rPr>
          <w:rFonts w:eastAsia="Times New Roman" w:cs="Times New Roman"/>
          <w:noProof w:val="0"/>
          <w:color w:val="000000"/>
          <w:szCs w:val="26"/>
        </w:rPr>
        <w:t>MICP: Ngõ vào Micro dương.</w:t>
      </w:r>
    </w:p>
    <w:p w14:paraId="3FF91D8F" w14:textId="77777777" w:rsidR="00E01199" w:rsidRPr="00C44046" w:rsidRDefault="00E01199" w:rsidP="00210B74">
      <w:pPr>
        <w:pStyle w:val="ListParagraph"/>
        <w:numPr>
          <w:ilvl w:val="0"/>
          <w:numId w:val="20"/>
        </w:numPr>
        <w:shd w:val="clear" w:color="auto" w:fill="FFFFFF"/>
        <w:spacing w:after="0" w:line="276" w:lineRule="auto"/>
        <w:rPr>
          <w:rFonts w:eastAsia="Times New Roman" w:cs="Times New Roman"/>
          <w:noProof w:val="0"/>
          <w:color w:val="000000"/>
          <w:szCs w:val="26"/>
        </w:rPr>
      </w:pPr>
      <w:r w:rsidRPr="00C44046">
        <w:rPr>
          <w:rFonts w:eastAsia="Times New Roman" w:cs="Times New Roman"/>
          <w:noProof w:val="0"/>
          <w:color w:val="000000"/>
          <w:szCs w:val="26"/>
        </w:rPr>
        <w:t>MICN: Ngõ vào Micro âm.</w:t>
      </w:r>
    </w:p>
    <w:p w14:paraId="52EFDBF4" w14:textId="49E2CDC2" w:rsidR="00E01199" w:rsidRDefault="00E01199" w:rsidP="00E01199">
      <w:pPr>
        <w:pStyle w:val="Heading3"/>
      </w:pPr>
      <w:bookmarkStart w:id="274" w:name="_Toc77708449"/>
      <w:bookmarkStart w:id="275" w:name="_Toc82419811"/>
      <w:bookmarkStart w:id="276" w:name="_Toc82419900"/>
      <w:bookmarkStart w:id="277" w:name="_Toc82420282"/>
      <w:bookmarkStart w:id="278" w:name="_Toc82422822"/>
      <w:bookmarkStart w:id="279" w:name="_Toc82455181"/>
      <w:r>
        <w:t>2.6.4 Tập lệnh AT của module SIM 800A</w:t>
      </w:r>
      <w:bookmarkEnd w:id="274"/>
      <w:bookmarkEnd w:id="275"/>
      <w:bookmarkEnd w:id="276"/>
      <w:bookmarkEnd w:id="277"/>
      <w:bookmarkEnd w:id="278"/>
      <w:bookmarkEnd w:id="279"/>
    </w:p>
    <w:p w14:paraId="714A1E88" w14:textId="77777777" w:rsidR="00E01199" w:rsidRPr="00B24B19" w:rsidRDefault="00E01199" w:rsidP="00210B74">
      <w:pPr>
        <w:pStyle w:val="NoSpacing"/>
        <w:numPr>
          <w:ilvl w:val="0"/>
          <w:numId w:val="22"/>
        </w:numPr>
        <w:rPr>
          <w:b/>
          <w:bCs/>
        </w:rPr>
      </w:pPr>
      <w:r w:rsidRPr="00B24B19">
        <w:rPr>
          <w:b/>
          <w:bCs/>
        </w:rPr>
        <w:t>Cách tập lệnh chung :</w:t>
      </w:r>
    </w:p>
    <w:p w14:paraId="43824DD4" w14:textId="77777777" w:rsidR="00E01199" w:rsidRDefault="00E01199" w:rsidP="00210B74">
      <w:pPr>
        <w:pStyle w:val="ListParagraph"/>
        <w:numPr>
          <w:ilvl w:val="0"/>
          <w:numId w:val="21"/>
        </w:numPr>
      </w:pPr>
      <w:r>
        <w:t>Lệnh : AT&lt;CR&gt;&lt;LF&gt;</w:t>
      </w:r>
    </w:p>
    <w:p w14:paraId="78F0929B" w14:textId="2CEEF21F" w:rsidR="00E01199" w:rsidRPr="00CE7C46" w:rsidRDefault="00E01199" w:rsidP="00C44046">
      <w:pPr>
        <w:pStyle w:val="NoSpacing"/>
      </w:pPr>
      <w:r w:rsidRPr="00CE7C46">
        <w:t xml:space="preserve">Mô tả : Kiểm tra đáp ứng của module SIM 800A, nếu trả về OK thì module hoạt động </w:t>
      </w:r>
    </w:p>
    <w:p w14:paraId="40354749" w14:textId="77777777" w:rsidR="00E01199" w:rsidRDefault="00E01199" w:rsidP="00210B74">
      <w:pPr>
        <w:pStyle w:val="ListParagraph"/>
        <w:numPr>
          <w:ilvl w:val="0"/>
          <w:numId w:val="21"/>
        </w:numPr>
      </w:pPr>
      <w:r>
        <w:t>Lệnh : ATE[x]&lt;CR&gt;&lt;LF&gt;</w:t>
      </w:r>
    </w:p>
    <w:p w14:paraId="56FC827A" w14:textId="45C8906C" w:rsidR="00E01199" w:rsidRDefault="00E01199" w:rsidP="00B24B19">
      <w:pPr>
        <w:pStyle w:val="NoSpacing"/>
      </w:pPr>
      <w:r>
        <w:t xml:space="preserve">Mô tả : Chế độ echo là chế độ phản hồi dữ liệu truyền đến của module SIM 800A, x = 1 bật chế độ echo , x = 0 tắt chế độ echo </w:t>
      </w:r>
    </w:p>
    <w:p w14:paraId="30265CAF" w14:textId="77777777" w:rsidR="00E01199" w:rsidRDefault="00E01199" w:rsidP="00210B74">
      <w:pPr>
        <w:pStyle w:val="ListParagraph"/>
        <w:numPr>
          <w:ilvl w:val="0"/>
          <w:numId w:val="23"/>
        </w:numPr>
      </w:pPr>
      <w:r>
        <w:lastRenderedPageBreak/>
        <w:t>Lệnh : AT +  IPR = [band rate]&lt;CR&gt;&lt;LF&gt;</w:t>
      </w:r>
    </w:p>
    <w:p w14:paraId="4ABE81A9" w14:textId="28779BFB" w:rsidR="00E01199" w:rsidRDefault="00E01199" w:rsidP="00B24B19">
      <w:pPr>
        <w:pStyle w:val="NoSpacing"/>
      </w:pPr>
      <w:r>
        <w:t xml:space="preserve">Mô tả : cài đặt tốc độ giao tiếp </w:t>
      </w:r>
      <w:r>
        <w:tab/>
        <w:t>dữ liệu với module SIM 800A chỉ cài được tốc độ baud rate : 0 (auto), 1200, 2400, 4800, 9600, 19200, 38400, 57600, 115200.</w:t>
      </w:r>
    </w:p>
    <w:p w14:paraId="1195A6A0" w14:textId="77777777" w:rsidR="00674957" w:rsidRDefault="00E01199" w:rsidP="00210B74">
      <w:pPr>
        <w:pStyle w:val="ListParagraph"/>
        <w:numPr>
          <w:ilvl w:val="0"/>
          <w:numId w:val="23"/>
        </w:numPr>
      </w:pPr>
      <w:r>
        <w:t>Lệnh : AT&amp;W&lt;CR&gt;&lt;LF&gt;</w:t>
      </w:r>
    </w:p>
    <w:p w14:paraId="37CE41D2" w14:textId="0FA7C25B" w:rsidR="00E01199" w:rsidRDefault="00E01199" w:rsidP="00B24B19">
      <w:pPr>
        <w:pStyle w:val="NoSpacing"/>
      </w:pPr>
      <w:r>
        <w:t xml:space="preserve">Mô tả : lưu lại các lệnh cài đặt </w:t>
      </w:r>
    </w:p>
    <w:p w14:paraId="7EBFEEC0" w14:textId="77777777" w:rsidR="00E01199" w:rsidRPr="00B24B19" w:rsidRDefault="00E01199" w:rsidP="00210B74">
      <w:pPr>
        <w:pStyle w:val="NoSpacing"/>
        <w:numPr>
          <w:ilvl w:val="0"/>
          <w:numId w:val="24"/>
        </w:numPr>
        <w:rPr>
          <w:b/>
          <w:bCs/>
        </w:rPr>
      </w:pPr>
      <w:r w:rsidRPr="00B24B19">
        <w:rPr>
          <w:b/>
          <w:bCs/>
        </w:rPr>
        <w:t>Các lệnh điều khiển cuộc gọi :</w:t>
      </w:r>
    </w:p>
    <w:p w14:paraId="7140C47D" w14:textId="264897F2" w:rsidR="00674957" w:rsidRDefault="00674957" w:rsidP="00210B74">
      <w:pPr>
        <w:pStyle w:val="ListParagraph"/>
        <w:numPr>
          <w:ilvl w:val="0"/>
          <w:numId w:val="23"/>
        </w:numPr>
      </w:pPr>
      <w:r w:rsidRPr="00B24B19">
        <w:rPr>
          <w:spacing w:val="-4"/>
        </w:rPr>
        <w:t>Lệnh:</w:t>
      </w:r>
      <w:r w:rsidRPr="00B24B19">
        <w:rPr>
          <w:spacing w:val="-4"/>
        </w:rPr>
        <w:tab/>
      </w:r>
      <w:r>
        <w:t>AT+CLIP=1&lt;CR&gt;&lt;LF&gt;</w:t>
      </w:r>
    </w:p>
    <w:p w14:paraId="240F4ACE" w14:textId="297467C3" w:rsidR="00674957" w:rsidRPr="00674957" w:rsidRDefault="00674957" w:rsidP="00B24B19">
      <w:pPr>
        <w:pStyle w:val="NoSpacing"/>
      </w:pPr>
      <w:r>
        <w:t>Mô tả : Hiển thị thông tin cuộc gọi đến</w:t>
      </w:r>
    </w:p>
    <w:p w14:paraId="5CCE723C" w14:textId="77777777" w:rsidR="00674957" w:rsidRPr="00674957" w:rsidRDefault="00674957" w:rsidP="00210B74">
      <w:pPr>
        <w:pStyle w:val="ListParagraph"/>
        <w:numPr>
          <w:ilvl w:val="0"/>
          <w:numId w:val="23"/>
        </w:numPr>
      </w:pPr>
      <w:r w:rsidRPr="00B24B19">
        <w:rPr>
          <w:spacing w:val="-4"/>
        </w:rPr>
        <w:t>Lệnh:</w:t>
      </w:r>
      <w:r w:rsidRPr="00B24B19">
        <w:rPr>
          <w:spacing w:val="-4"/>
        </w:rPr>
        <w:tab/>
      </w:r>
      <w:r w:rsidRPr="00B24B19">
        <w:rPr>
          <w:spacing w:val="-1"/>
        </w:rPr>
        <w:t xml:space="preserve">ATD[Số_điện_thoại];&lt;CR&gt;&lt;LF&gt; </w:t>
      </w:r>
    </w:p>
    <w:p w14:paraId="4297C316" w14:textId="77015F14" w:rsidR="00674957" w:rsidRDefault="00674957" w:rsidP="00B24B19">
      <w:pPr>
        <w:pStyle w:val="NoSpacing"/>
      </w:pPr>
      <w:r>
        <w:t>Mô tả : Lệnh thực hiện</w:t>
      </w:r>
      <w:r w:rsidRPr="00CE7C46">
        <w:rPr>
          <w:spacing w:val="-33"/>
        </w:rPr>
        <w:t xml:space="preserve"> </w:t>
      </w:r>
      <w:r>
        <w:t>cuộc gọi</w:t>
      </w:r>
    </w:p>
    <w:p w14:paraId="5323FC88" w14:textId="3817DF58" w:rsidR="00674957" w:rsidRDefault="00674957" w:rsidP="00210B74">
      <w:pPr>
        <w:pStyle w:val="ListParagraph"/>
        <w:numPr>
          <w:ilvl w:val="0"/>
          <w:numId w:val="23"/>
        </w:numPr>
      </w:pPr>
      <w:r w:rsidRPr="00B24B19">
        <w:rPr>
          <w:spacing w:val="-4"/>
        </w:rPr>
        <w:t>Lệnh:</w:t>
      </w:r>
      <w:r w:rsidRPr="00B24B19">
        <w:rPr>
          <w:spacing w:val="-4"/>
        </w:rPr>
        <w:tab/>
      </w:r>
      <w:r w:rsidRPr="00B24B19">
        <w:rPr>
          <w:spacing w:val="-5"/>
        </w:rPr>
        <w:t>ATH&lt;CR&gt;&lt;LF&gt;</w:t>
      </w:r>
    </w:p>
    <w:p w14:paraId="4190A98D" w14:textId="32D97E49" w:rsidR="00674957" w:rsidRPr="00674957" w:rsidRDefault="00674957" w:rsidP="00B24B19">
      <w:r>
        <w:t>Mô tả : Lệnh thực hiện kết thúc cuộc gọi , hoặc cúp máy khi có cuộc gọi đến</w:t>
      </w:r>
    </w:p>
    <w:p w14:paraId="65C552F2" w14:textId="5CAE6EFD" w:rsidR="00674957" w:rsidRDefault="00674957" w:rsidP="00210B74">
      <w:pPr>
        <w:pStyle w:val="ListParagraph"/>
        <w:numPr>
          <w:ilvl w:val="0"/>
          <w:numId w:val="23"/>
        </w:numPr>
      </w:pPr>
      <w:r w:rsidRPr="00B24B19">
        <w:rPr>
          <w:spacing w:val="-4"/>
        </w:rPr>
        <w:t>Lệnh:</w:t>
      </w:r>
      <w:r w:rsidRPr="00B24B19">
        <w:rPr>
          <w:spacing w:val="-4"/>
        </w:rPr>
        <w:tab/>
      </w:r>
      <w:r w:rsidRPr="00B24B19">
        <w:rPr>
          <w:spacing w:val="-6"/>
        </w:rPr>
        <w:t>ATA&lt;CR&gt;&lt;LF&gt;</w:t>
      </w:r>
    </w:p>
    <w:p w14:paraId="3D6C0F2D" w14:textId="77777777" w:rsidR="00DD2C0A" w:rsidRDefault="00674957" w:rsidP="00B24B19">
      <w:r>
        <w:t>Mô tả : Lệnh thực hiện chấp nhận khi có cuộc gọi đến</w:t>
      </w:r>
    </w:p>
    <w:p w14:paraId="17C15E57" w14:textId="758F1539" w:rsidR="00E01199" w:rsidRPr="00B24B19" w:rsidRDefault="00E01199" w:rsidP="00210B74">
      <w:pPr>
        <w:pStyle w:val="ListParagraph"/>
        <w:numPr>
          <w:ilvl w:val="0"/>
          <w:numId w:val="25"/>
        </w:numPr>
        <w:rPr>
          <w:b/>
          <w:bCs/>
        </w:rPr>
      </w:pPr>
      <w:r w:rsidRPr="00B24B19">
        <w:rPr>
          <w:b/>
          <w:bCs/>
        </w:rPr>
        <w:t>Các lệnh điều khiển tin nhắn :</w:t>
      </w:r>
    </w:p>
    <w:p w14:paraId="45FEBCB5" w14:textId="39ED381C" w:rsidR="00DD2C0A" w:rsidRDefault="00DD2C0A" w:rsidP="00210B74">
      <w:pPr>
        <w:pStyle w:val="ListParagraph"/>
        <w:numPr>
          <w:ilvl w:val="0"/>
          <w:numId w:val="26"/>
        </w:numPr>
      </w:pPr>
      <w:r w:rsidRPr="00B24B19">
        <w:rPr>
          <w:spacing w:val="-4"/>
        </w:rPr>
        <w:t>Lệnh:</w:t>
      </w:r>
      <w:r w:rsidRPr="00B24B19">
        <w:rPr>
          <w:spacing w:val="-4"/>
        </w:rPr>
        <w:tab/>
      </w:r>
      <w:r>
        <w:t>AT+CMGF=1&lt;CR&gt;&lt;LF&gt;</w:t>
      </w:r>
    </w:p>
    <w:p w14:paraId="589A588D" w14:textId="593F9F8E" w:rsidR="00DD2C0A" w:rsidRPr="00674957" w:rsidRDefault="00DD2C0A" w:rsidP="00B24B19">
      <w:r>
        <w:t xml:space="preserve">Mô tả : Lệnh đưa SMS </w:t>
      </w:r>
      <w:r w:rsidRPr="00CE7C46">
        <w:rPr>
          <w:spacing w:val="-12"/>
        </w:rPr>
        <w:t xml:space="preserve">về </w:t>
      </w:r>
      <w:r>
        <w:t xml:space="preserve">chế </w:t>
      </w:r>
      <w:r w:rsidRPr="00CE7C46">
        <w:rPr>
          <w:spacing w:val="3"/>
        </w:rPr>
        <w:t xml:space="preserve">độ </w:t>
      </w:r>
      <w:r w:rsidRPr="00CE7C46">
        <w:rPr>
          <w:spacing w:val="-6"/>
        </w:rPr>
        <w:t xml:space="preserve">Text </w:t>
      </w:r>
      <w:r>
        <w:t xml:space="preserve">, </w:t>
      </w:r>
      <w:r w:rsidRPr="00CE7C46">
        <w:rPr>
          <w:spacing w:val="-7"/>
        </w:rPr>
        <w:t xml:space="preserve">phải </w:t>
      </w:r>
      <w:r w:rsidRPr="00CE7C46">
        <w:rPr>
          <w:spacing w:val="3"/>
        </w:rPr>
        <w:t xml:space="preserve">có </w:t>
      </w:r>
      <w:r>
        <w:t xml:space="preserve">lệnh </w:t>
      </w:r>
      <w:r w:rsidRPr="00CE7C46">
        <w:rPr>
          <w:spacing w:val="-6"/>
        </w:rPr>
        <w:t xml:space="preserve">này </w:t>
      </w:r>
      <w:r>
        <w:t xml:space="preserve">mới </w:t>
      </w:r>
      <w:r w:rsidRPr="00CE7C46">
        <w:rPr>
          <w:spacing w:val="-4"/>
        </w:rPr>
        <w:t xml:space="preserve">gửi </w:t>
      </w:r>
      <w:r w:rsidRPr="00CE7C46">
        <w:rPr>
          <w:spacing w:val="-7"/>
        </w:rPr>
        <w:t xml:space="preserve">nhận </w:t>
      </w:r>
      <w:r>
        <w:t xml:space="preserve">tin </w:t>
      </w:r>
      <w:r w:rsidRPr="00CE7C46">
        <w:rPr>
          <w:spacing w:val="-7"/>
        </w:rPr>
        <w:t>nhắn dạng</w:t>
      </w:r>
      <w:r w:rsidRPr="00CE7C46">
        <w:rPr>
          <w:spacing w:val="34"/>
        </w:rPr>
        <w:t xml:space="preserve"> </w:t>
      </w:r>
      <w:r w:rsidRPr="00CE7C46">
        <w:rPr>
          <w:spacing w:val="-6"/>
        </w:rPr>
        <w:t>Text</w:t>
      </w:r>
    </w:p>
    <w:p w14:paraId="1519A065" w14:textId="4C350473" w:rsidR="00DD2C0A" w:rsidRPr="00DD2C0A" w:rsidRDefault="00DD2C0A" w:rsidP="00210B74">
      <w:pPr>
        <w:pStyle w:val="ListParagraph"/>
        <w:numPr>
          <w:ilvl w:val="0"/>
          <w:numId w:val="27"/>
        </w:numPr>
      </w:pPr>
      <w:r w:rsidRPr="00B24B19">
        <w:rPr>
          <w:spacing w:val="-4"/>
        </w:rPr>
        <w:t xml:space="preserve">Lệnh: </w:t>
      </w:r>
      <w:r>
        <w:t>AT+CMGS=”Số_điện</w:t>
      </w:r>
      <w:r w:rsidRPr="00B24B19">
        <w:rPr>
          <w:spacing w:val="51"/>
        </w:rPr>
        <w:t xml:space="preserve"> </w:t>
      </w:r>
      <w:r>
        <w:t>_thoại”</w:t>
      </w:r>
      <w:r w:rsidRPr="00B24B19">
        <w:rPr>
          <w:b/>
        </w:rPr>
        <w:t>&lt;</w:t>
      </w:r>
      <w:r>
        <w:t>CR</w:t>
      </w:r>
      <w:r w:rsidRPr="00B24B19">
        <w:rPr>
          <w:b/>
        </w:rPr>
        <w:t>&gt;&lt;</w:t>
      </w:r>
      <w:r>
        <w:t>LF</w:t>
      </w:r>
      <w:r w:rsidRPr="00B24B19">
        <w:rPr>
          <w:b/>
        </w:rPr>
        <w:t>&gt;</w:t>
      </w:r>
    </w:p>
    <w:p w14:paraId="2FC787DB" w14:textId="76A6C54C" w:rsidR="00DD2C0A" w:rsidRDefault="00DD2C0A" w:rsidP="00B24B19">
      <w:r>
        <w:t xml:space="preserve">Mô tả : Lệnh gửi tin nhắn </w:t>
      </w:r>
    </w:p>
    <w:p w14:paraId="14B3974E" w14:textId="6A8E8A8E" w:rsidR="00DD2C0A" w:rsidRDefault="00DD2C0A" w:rsidP="00210B74">
      <w:pPr>
        <w:pStyle w:val="ListParagraph"/>
        <w:numPr>
          <w:ilvl w:val="0"/>
          <w:numId w:val="27"/>
        </w:numPr>
      </w:pPr>
      <w:r w:rsidRPr="00B24B19">
        <w:rPr>
          <w:spacing w:val="-4"/>
        </w:rPr>
        <w:t>Lệnh:</w:t>
      </w:r>
      <w:r w:rsidRPr="00B24B19">
        <w:rPr>
          <w:spacing w:val="-4"/>
        </w:rPr>
        <w:tab/>
      </w:r>
      <w:r>
        <w:t>AT+CMGR=x&lt;CR&gt;&lt;LF&gt; (x là địa chỉ tin nhắn cần đọc)</w:t>
      </w:r>
    </w:p>
    <w:p w14:paraId="48C04E66" w14:textId="2C9068AB" w:rsidR="00DD2C0A" w:rsidRPr="00674957" w:rsidRDefault="00DD2C0A" w:rsidP="00B24B19">
      <w:r>
        <w:t>Mô tả : Đọc một nhắn vừa gửi đến, lệnh được trả về nội dung tin nhắn, thông tin người gửi, thời gian gửi</w:t>
      </w:r>
    </w:p>
    <w:p w14:paraId="148C6856" w14:textId="4DF7CC78" w:rsidR="00DD2C0A" w:rsidRDefault="00DD2C0A" w:rsidP="00210B74">
      <w:pPr>
        <w:pStyle w:val="ListParagraph"/>
        <w:numPr>
          <w:ilvl w:val="0"/>
          <w:numId w:val="27"/>
        </w:numPr>
      </w:pPr>
      <w:r w:rsidRPr="00B24B19">
        <w:rPr>
          <w:spacing w:val="-4"/>
        </w:rPr>
        <w:t>Lệnh:</w:t>
      </w:r>
      <w:r w:rsidRPr="00B24B19">
        <w:rPr>
          <w:spacing w:val="-4"/>
        </w:rPr>
        <w:tab/>
      </w:r>
      <w:r>
        <w:t>AT+CMGDA="DEL</w:t>
      </w:r>
      <w:r w:rsidRPr="00B24B19">
        <w:rPr>
          <w:spacing w:val="9"/>
        </w:rPr>
        <w:t xml:space="preserve"> </w:t>
      </w:r>
      <w:r w:rsidRPr="00B24B19">
        <w:rPr>
          <w:spacing w:val="-4"/>
        </w:rPr>
        <w:t>ALL</w:t>
      </w:r>
      <w:r w:rsidRPr="00B24B19">
        <w:rPr>
          <w:b/>
          <w:spacing w:val="-4"/>
        </w:rPr>
        <w:t>"</w:t>
      </w:r>
      <w:r w:rsidRPr="00B24B19">
        <w:rPr>
          <w:spacing w:val="-4"/>
        </w:rPr>
        <w:t>&lt;CR&gt;&lt;LF&gt;</w:t>
      </w:r>
    </w:p>
    <w:p w14:paraId="698B7771" w14:textId="6C243AF3" w:rsidR="00DD2C0A" w:rsidRDefault="00DD2C0A" w:rsidP="00B24B19">
      <w:r>
        <w:lastRenderedPageBreak/>
        <w:t>Mô tả : Xóa toàn bộ tin nhắn trong các hộp thư</w:t>
      </w:r>
    </w:p>
    <w:p w14:paraId="1BDAAA2A" w14:textId="3B0C2A5C" w:rsidR="00DD2C0A" w:rsidRDefault="00DD2C0A" w:rsidP="00210B74">
      <w:pPr>
        <w:pStyle w:val="ListParagraph"/>
        <w:numPr>
          <w:ilvl w:val="0"/>
          <w:numId w:val="27"/>
        </w:numPr>
      </w:pPr>
      <w:r w:rsidRPr="00B24B19">
        <w:rPr>
          <w:spacing w:val="-4"/>
        </w:rPr>
        <w:t>Lệnh:</w:t>
      </w:r>
      <w:r w:rsidRPr="00B24B19">
        <w:rPr>
          <w:spacing w:val="-4"/>
        </w:rPr>
        <w:tab/>
      </w:r>
      <w:r>
        <w:t>AT+CNMI=2,2&lt;CR&gt;&lt;LF&gt;</w:t>
      </w:r>
    </w:p>
    <w:p w14:paraId="1CFC6398" w14:textId="26725C23" w:rsidR="00E01199" w:rsidRPr="00E01199" w:rsidRDefault="00DD2C0A" w:rsidP="00B24B19">
      <w:r>
        <w:t>Mô tả : Hiển thị nội dung tin nhắn ngay khi có tin nhắn đến</w:t>
      </w:r>
    </w:p>
    <w:p w14:paraId="47FDDBCF" w14:textId="321C9CA2" w:rsidR="00E01199" w:rsidRPr="00E01199" w:rsidRDefault="00E01199" w:rsidP="00E01199">
      <w:pPr>
        <w:pStyle w:val="Heading2"/>
      </w:pPr>
      <w:bookmarkStart w:id="280" w:name="_Toc77708450"/>
      <w:bookmarkStart w:id="281" w:name="_Toc82419812"/>
      <w:bookmarkStart w:id="282" w:name="_Toc82419901"/>
      <w:bookmarkStart w:id="283" w:name="_Toc82420283"/>
      <w:bookmarkStart w:id="284" w:name="_Toc82422823"/>
      <w:bookmarkStart w:id="285" w:name="_Toc82455182"/>
      <w:r>
        <w:t>2.7 Mạch giảm áp DC LM2596</w:t>
      </w:r>
      <w:bookmarkEnd w:id="280"/>
      <w:bookmarkEnd w:id="281"/>
      <w:bookmarkEnd w:id="282"/>
      <w:bookmarkEnd w:id="283"/>
      <w:bookmarkEnd w:id="284"/>
      <w:bookmarkEnd w:id="285"/>
    </w:p>
    <w:p w14:paraId="514C5BFF" w14:textId="32863392" w:rsidR="00E01199" w:rsidRDefault="00E01199" w:rsidP="00E01199">
      <w:pPr>
        <w:pStyle w:val="Heading3"/>
      </w:pPr>
      <w:bookmarkStart w:id="286" w:name="_Toc77708451"/>
      <w:bookmarkStart w:id="287" w:name="_Toc82419813"/>
      <w:bookmarkStart w:id="288" w:name="_Toc82419902"/>
      <w:bookmarkStart w:id="289" w:name="_Toc82420284"/>
      <w:bookmarkStart w:id="290" w:name="_Toc82422824"/>
      <w:bookmarkStart w:id="291" w:name="_Toc82455183"/>
      <w:r>
        <w:t>2.7.1 Giới thiệu</w:t>
      </w:r>
      <w:bookmarkEnd w:id="286"/>
      <w:bookmarkEnd w:id="287"/>
      <w:bookmarkEnd w:id="288"/>
      <w:bookmarkEnd w:id="289"/>
      <w:bookmarkEnd w:id="290"/>
      <w:bookmarkEnd w:id="291"/>
      <w:r>
        <w:t xml:space="preserve"> </w:t>
      </w:r>
    </w:p>
    <w:p w14:paraId="1938C910" w14:textId="773FD63A" w:rsidR="00E01199" w:rsidRPr="00E01199" w:rsidRDefault="00E01199" w:rsidP="00B24B19">
      <w:r>
        <w:t xml:space="preserve">Mạch giảm áp DC LM2596 </w:t>
      </w:r>
      <w:r w:rsidRPr="00100F3D">
        <w:t xml:space="preserve"> </w:t>
      </w:r>
      <w:r>
        <w:t>nhỏ gọn có khả năng giảm áp từ 30V xuống 1.5V mà vẫn đạt hiệu suất cao (92%). Thích hợp cho các ứng dụng chia nguồn, hạ áp, cấp cho các thiết bị như camera,motor, robot,…</w:t>
      </w:r>
    </w:p>
    <w:p w14:paraId="0EB1BBE9" w14:textId="26AD55A4" w:rsidR="00E01199" w:rsidRDefault="00E01199" w:rsidP="00E01199">
      <w:pPr>
        <w:pStyle w:val="Heading3"/>
      </w:pPr>
      <w:bookmarkStart w:id="292" w:name="_Toc77708452"/>
      <w:bookmarkStart w:id="293" w:name="_Toc82419814"/>
      <w:bookmarkStart w:id="294" w:name="_Toc82419903"/>
      <w:bookmarkStart w:id="295" w:name="_Toc82420285"/>
      <w:bookmarkStart w:id="296" w:name="_Toc82422825"/>
      <w:bookmarkStart w:id="297" w:name="_Toc82455184"/>
      <w:r>
        <w:t>2.7.2 Thông số kỹ thuật</w:t>
      </w:r>
      <w:bookmarkEnd w:id="292"/>
      <w:bookmarkEnd w:id="293"/>
      <w:bookmarkEnd w:id="294"/>
      <w:bookmarkEnd w:id="295"/>
      <w:bookmarkEnd w:id="296"/>
      <w:bookmarkEnd w:id="297"/>
    </w:p>
    <w:p w14:paraId="3A0F9EA0" w14:textId="77777777" w:rsidR="00E01199" w:rsidRPr="00B24B19" w:rsidRDefault="00E01199" w:rsidP="00210B74">
      <w:pPr>
        <w:pStyle w:val="ListParagraph"/>
        <w:numPr>
          <w:ilvl w:val="0"/>
          <w:numId w:val="28"/>
        </w:numPr>
        <w:rPr>
          <w:color w:val="111111"/>
        </w:rPr>
      </w:pPr>
      <w:r w:rsidRPr="00757C24">
        <w:t>Dùng IC LM2596 với tần số lên đến 150Khz.</w:t>
      </w:r>
    </w:p>
    <w:p w14:paraId="0445431C" w14:textId="77777777" w:rsidR="00E01199" w:rsidRPr="00B24B19" w:rsidRDefault="00E01199" w:rsidP="00210B74">
      <w:pPr>
        <w:pStyle w:val="ListParagraph"/>
        <w:numPr>
          <w:ilvl w:val="0"/>
          <w:numId w:val="28"/>
        </w:numPr>
        <w:rPr>
          <w:color w:val="111111"/>
        </w:rPr>
      </w:pPr>
      <w:r w:rsidRPr="00757C24">
        <w:t>Có nút nhấn chuyển chế độ hiển thị ngõ ra/vào.</w:t>
      </w:r>
    </w:p>
    <w:p w14:paraId="702C3A9F" w14:textId="77777777" w:rsidR="00E01199" w:rsidRPr="00B24B19" w:rsidRDefault="00E01199" w:rsidP="00210B74">
      <w:pPr>
        <w:pStyle w:val="ListParagraph"/>
        <w:numPr>
          <w:ilvl w:val="0"/>
          <w:numId w:val="28"/>
        </w:numPr>
        <w:rPr>
          <w:color w:val="111111"/>
        </w:rPr>
      </w:pPr>
      <w:r w:rsidRPr="00757C24">
        <w:t>Điện áp đầu vào: Từ 4V đến 30V.</w:t>
      </w:r>
    </w:p>
    <w:p w14:paraId="6BD1E177" w14:textId="77777777" w:rsidR="00E01199" w:rsidRPr="00B24B19" w:rsidRDefault="00E01199" w:rsidP="00210B74">
      <w:pPr>
        <w:pStyle w:val="ListParagraph"/>
        <w:numPr>
          <w:ilvl w:val="0"/>
          <w:numId w:val="28"/>
        </w:numPr>
        <w:rPr>
          <w:color w:val="111111"/>
        </w:rPr>
      </w:pPr>
      <w:r w:rsidRPr="00757C24">
        <w:t>Điện áp đầu ra: Điều chỉnh được trong khoảng 1.5V đến 29V.</w:t>
      </w:r>
    </w:p>
    <w:p w14:paraId="6DC38E3C" w14:textId="77777777" w:rsidR="00E01199" w:rsidRPr="00B24B19" w:rsidRDefault="00E01199" w:rsidP="00210B74">
      <w:pPr>
        <w:pStyle w:val="ListParagraph"/>
        <w:numPr>
          <w:ilvl w:val="0"/>
          <w:numId w:val="28"/>
        </w:numPr>
        <w:rPr>
          <w:color w:val="111111"/>
        </w:rPr>
      </w:pPr>
      <w:r w:rsidRPr="00757C24">
        <w:t>Dòng ngõ ra tối đa là 3A.</w:t>
      </w:r>
    </w:p>
    <w:p w14:paraId="02348551" w14:textId="77777777" w:rsidR="00E01199" w:rsidRPr="00B24B19" w:rsidRDefault="00E01199" w:rsidP="00210B74">
      <w:pPr>
        <w:pStyle w:val="ListParagraph"/>
        <w:numPr>
          <w:ilvl w:val="0"/>
          <w:numId w:val="28"/>
        </w:numPr>
        <w:rPr>
          <w:color w:val="111111"/>
        </w:rPr>
      </w:pPr>
      <w:r w:rsidRPr="00757C24">
        <w:t>Công suất: 15W</w:t>
      </w:r>
    </w:p>
    <w:p w14:paraId="33EB2F18" w14:textId="77777777" w:rsidR="00E01199" w:rsidRPr="00B24B19" w:rsidRDefault="00E01199" w:rsidP="00210B74">
      <w:pPr>
        <w:pStyle w:val="ListParagraph"/>
        <w:numPr>
          <w:ilvl w:val="0"/>
          <w:numId w:val="28"/>
        </w:numPr>
        <w:rPr>
          <w:color w:val="111111"/>
        </w:rPr>
      </w:pPr>
      <w:r w:rsidRPr="00757C24">
        <w:t>Kích thước: 66 x 35mm.</w:t>
      </w:r>
    </w:p>
    <w:p w14:paraId="52FF4956" w14:textId="77777777" w:rsidR="00E01199" w:rsidRPr="00E01199" w:rsidRDefault="00E01199" w:rsidP="00E01199"/>
    <w:p w14:paraId="3106B5E1" w14:textId="77777777" w:rsidR="00D24A46" w:rsidRPr="00830F8C" w:rsidRDefault="00D24A46" w:rsidP="00D24A46">
      <w:pPr>
        <w:pStyle w:val="Heading1"/>
        <w:rPr>
          <w:rStyle w:val="fontstyle01"/>
          <w:color w:val="auto"/>
          <w:sz w:val="32"/>
          <w:szCs w:val="32"/>
        </w:rPr>
      </w:pPr>
      <w:bookmarkStart w:id="298" w:name="_Toc77708453"/>
      <w:bookmarkStart w:id="299" w:name="_Toc82419815"/>
      <w:bookmarkStart w:id="300" w:name="_Toc82419904"/>
      <w:bookmarkStart w:id="301" w:name="_Toc82420286"/>
      <w:bookmarkStart w:id="302" w:name="_Toc82422826"/>
      <w:bookmarkStart w:id="303" w:name="_Toc82455185"/>
      <w:r w:rsidRPr="00830F8C">
        <w:rPr>
          <w:rStyle w:val="fontstyle01"/>
          <w:color w:val="auto"/>
          <w:sz w:val="32"/>
          <w:szCs w:val="32"/>
        </w:rPr>
        <w:lastRenderedPageBreak/>
        <w:t xml:space="preserve">CHƯƠNG </w:t>
      </w:r>
      <w:r w:rsidR="00A32B6C" w:rsidRPr="00830F8C">
        <w:rPr>
          <w:rStyle w:val="fontstyle01"/>
          <w:color w:val="auto"/>
          <w:sz w:val="32"/>
          <w:szCs w:val="32"/>
        </w:rPr>
        <w:t>3</w:t>
      </w:r>
      <w:r w:rsidRPr="00830F8C">
        <w:rPr>
          <w:rStyle w:val="fontstyle01"/>
          <w:color w:val="auto"/>
          <w:sz w:val="32"/>
          <w:szCs w:val="32"/>
        </w:rPr>
        <w:t xml:space="preserve">: </w:t>
      </w:r>
      <w:r w:rsidR="00D8700E" w:rsidRPr="00830F8C">
        <w:rPr>
          <w:rStyle w:val="fontstyle01"/>
          <w:color w:val="auto"/>
          <w:sz w:val="32"/>
          <w:szCs w:val="32"/>
        </w:rPr>
        <w:t>CƠ SỞ THỰC HIỆN</w:t>
      </w:r>
      <w:bookmarkEnd w:id="298"/>
      <w:bookmarkEnd w:id="299"/>
      <w:bookmarkEnd w:id="300"/>
      <w:bookmarkEnd w:id="301"/>
      <w:bookmarkEnd w:id="302"/>
      <w:bookmarkEnd w:id="303"/>
    </w:p>
    <w:p w14:paraId="697C53B3" w14:textId="2EBEEF29" w:rsidR="006928E7" w:rsidRDefault="006928E7" w:rsidP="006928E7">
      <w:pPr>
        <w:pStyle w:val="Heading2"/>
        <w:rPr>
          <w:rFonts w:cs="Times New Roman"/>
        </w:rPr>
      </w:pPr>
      <w:bookmarkStart w:id="304" w:name="_Toc77708454"/>
      <w:bookmarkStart w:id="305" w:name="_Toc82419816"/>
      <w:bookmarkStart w:id="306" w:name="_Toc82419905"/>
      <w:bookmarkStart w:id="307" w:name="_Toc82420287"/>
      <w:bookmarkStart w:id="308" w:name="_Toc82422827"/>
      <w:bookmarkStart w:id="309" w:name="_Toc82455186"/>
      <w:r w:rsidRPr="00830F8C">
        <w:rPr>
          <w:rFonts w:cs="Times New Roman"/>
        </w:rPr>
        <w:t>3.1</w:t>
      </w:r>
      <w:r w:rsidR="00E01199">
        <w:rPr>
          <w:rFonts w:cs="Times New Roman"/>
        </w:rPr>
        <w:t xml:space="preserve"> Thiết kế sơ đồ khối của hệ thống</w:t>
      </w:r>
      <w:bookmarkEnd w:id="304"/>
      <w:bookmarkEnd w:id="305"/>
      <w:bookmarkEnd w:id="306"/>
      <w:bookmarkEnd w:id="307"/>
      <w:bookmarkEnd w:id="308"/>
      <w:bookmarkEnd w:id="309"/>
      <w:r w:rsidR="00E01199">
        <w:rPr>
          <w:rFonts w:cs="Times New Roman"/>
        </w:rPr>
        <w:t xml:space="preserve"> </w:t>
      </w:r>
    </w:p>
    <w:p w14:paraId="62E8617D" w14:textId="77777777" w:rsidR="00E01199" w:rsidRDefault="00E01199" w:rsidP="00B24B19">
      <w:pPr>
        <w:ind w:firstLine="0"/>
        <w:jc w:val="center"/>
        <w:rPr>
          <w:rFonts w:cs="Times New Roman"/>
          <w:color w:val="000000"/>
          <w:szCs w:val="26"/>
        </w:rPr>
      </w:pPr>
      <w:r>
        <w:rPr>
          <w:rFonts w:cs="Times New Roman"/>
          <w:color w:val="000000"/>
          <w:szCs w:val="26"/>
        </w:rPr>
        <w:object w:dxaOrig="8280" w:dyaOrig="5550" w14:anchorId="255C59A9">
          <v:shape id="_x0000_i1027" type="#_x0000_t75" style="width:414.75pt;height:277.5pt" o:ole="">
            <v:imagedata r:id="rId26" o:title=""/>
          </v:shape>
          <o:OLEObject Type="Embed" ProgID="Visio.Drawing.11" ShapeID="_x0000_i1027" DrawAspect="Content" ObjectID="_1693068010" r:id="rId27"/>
        </w:object>
      </w:r>
    </w:p>
    <w:p w14:paraId="07F0E1FD" w14:textId="767AC0A5" w:rsidR="00E01199" w:rsidRPr="00974243" w:rsidRDefault="00E01199" w:rsidP="00974243">
      <w:pPr>
        <w:pStyle w:val="s"/>
      </w:pPr>
      <w:bookmarkStart w:id="310" w:name="_Toc76745203"/>
      <w:bookmarkStart w:id="311" w:name="_Toc82420347"/>
      <w:bookmarkStart w:id="312" w:name="_Toc82420419"/>
      <w:bookmarkStart w:id="313" w:name="_Toc82420612"/>
      <w:bookmarkStart w:id="314" w:name="_Toc82420697"/>
      <w:bookmarkStart w:id="315" w:name="_Toc82422856"/>
      <w:r w:rsidRPr="00974243">
        <w:t>Hình 3.1</w:t>
      </w:r>
      <w:r w:rsidR="00B24B19">
        <w:t>.</w:t>
      </w:r>
      <w:r w:rsidRPr="00974243">
        <w:t xml:space="preserve"> Sơ đồ khối của mạch</w:t>
      </w:r>
      <w:bookmarkEnd w:id="310"/>
      <w:bookmarkEnd w:id="311"/>
      <w:bookmarkEnd w:id="312"/>
      <w:bookmarkEnd w:id="313"/>
      <w:bookmarkEnd w:id="314"/>
      <w:bookmarkEnd w:id="315"/>
    </w:p>
    <w:p w14:paraId="3F1A57C4" w14:textId="185918B4" w:rsidR="00E01199" w:rsidRPr="00B24B19" w:rsidRDefault="00E01199" w:rsidP="00210B74">
      <w:pPr>
        <w:pStyle w:val="ListParagraph"/>
        <w:numPr>
          <w:ilvl w:val="0"/>
          <w:numId w:val="29"/>
        </w:numPr>
        <w:tabs>
          <w:tab w:val="left" w:pos="1842"/>
        </w:tabs>
        <w:spacing w:after="0"/>
        <w:jc w:val="left"/>
        <w:rPr>
          <w:b/>
          <w:bCs/>
          <w:iCs/>
        </w:rPr>
      </w:pPr>
      <w:r w:rsidRPr="00B24B19">
        <w:rPr>
          <w:b/>
          <w:bCs/>
        </w:rPr>
        <w:t>Chức năng từng khối</w:t>
      </w:r>
      <w:r w:rsidR="00B24B19">
        <w:rPr>
          <w:b/>
          <w:bCs/>
        </w:rPr>
        <w:t xml:space="preserve"> :</w:t>
      </w:r>
    </w:p>
    <w:p w14:paraId="70A5BE29" w14:textId="77777777" w:rsidR="00E01199" w:rsidRDefault="00E01199" w:rsidP="00210B74">
      <w:pPr>
        <w:pStyle w:val="ListParagraph"/>
        <w:numPr>
          <w:ilvl w:val="0"/>
          <w:numId w:val="30"/>
        </w:numPr>
        <w:tabs>
          <w:tab w:val="left" w:pos="1842"/>
        </w:tabs>
        <w:spacing w:after="0"/>
      </w:pPr>
      <w:r w:rsidRPr="00B24B19">
        <w:rPr>
          <w:bCs/>
        </w:rPr>
        <w:t>Khối hiển thị và báo hiệu:</w:t>
      </w:r>
      <w:r w:rsidRPr="00B24B19">
        <w:rPr>
          <w:b/>
        </w:rPr>
        <w:t xml:space="preserve"> </w:t>
      </w:r>
      <w:r>
        <w:t xml:space="preserve"> LCD 16x2 dùng để hiển thị các thông số hoạt động của mạch như: hiển thị thông số nhiệt độ độ ẩm. Loa báo và led sẽ sáng lên mỗi khi nhận được báo động từ khối xử lý.</w:t>
      </w:r>
    </w:p>
    <w:p w14:paraId="217D216F" w14:textId="77777777" w:rsidR="00E01199" w:rsidRDefault="00E01199" w:rsidP="00210B74">
      <w:pPr>
        <w:pStyle w:val="ListParagraph"/>
        <w:numPr>
          <w:ilvl w:val="0"/>
          <w:numId w:val="30"/>
        </w:numPr>
        <w:tabs>
          <w:tab w:val="left" w:pos="1842"/>
        </w:tabs>
        <w:spacing w:after="0"/>
      </w:pPr>
      <w:r w:rsidRPr="00B24B19">
        <w:rPr>
          <w:bCs/>
        </w:rPr>
        <w:t>Khối cảm biến:</w:t>
      </w:r>
      <w:r>
        <w:t xml:space="preserve"> Bao gồm cảm biến độ ẩm nhiệt độ không khí DHT11, Nhiệm vụ là thu thập các thông số của môi trường và truyền lại cho khối điều khiển và hiển thị </w:t>
      </w:r>
    </w:p>
    <w:p w14:paraId="58786070" w14:textId="77777777" w:rsidR="00E01199" w:rsidRPr="00B24B19" w:rsidRDefault="00E01199" w:rsidP="00210B74">
      <w:pPr>
        <w:pStyle w:val="ListParagraph"/>
        <w:numPr>
          <w:ilvl w:val="0"/>
          <w:numId w:val="30"/>
        </w:numPr>
        <w:tabs>
          <w:tab w:val="left" w:pos="1842"/>
        </w:tabs>
        <w:spacing w:after="0"/>
        <w:rPr>
          <w:b/>
        </w:rPr>
      </w:pPr>
      <w:r w:rsidRPr="00B24B19">
        <w:rPr>
          <w:bCs/>
        </w:rPr>
        <w:t>Khối Module:</w:t>
      </w:r>
      <w:r w:rsidRPr="00B24B19">
        <w:rPr>
          <w:b/>
        </w:rPr>
        <w:t xml:space="preserve"> </w:t>
      </w:r>
      <w:r>
        <w:t xml:space="preserve">Có chức năng thực thi việc gửi dữ liệu đến thiết bị của người tiêu dùng. </w:t>
      </w:r>
    </w:p>
    <w:p w14:paraId="1D187C9C" w14:textId="77777777" w:rsidR="00E01199" w:rsidRDefault="00E01199" w:rsidP="00210B74">
      <w:pPr>
        <w:pStyle w:val="ListParagraph"/>
        <w:numPr>
          <w:ilvl w:val="0"/>
          <w:numId w:val="30"/>
        </w:numPr>
        <w:tabs>
          <w:tab w:val="left" w:pos="1842"/>
        </w:tabs>
        <w:spacing w:after="0"/>
      </w:pPr>
      <w:r w:rsidRPr="00B24B19">
        <w:rPr>
          <w:bCs/>
        </w:rPr>
        <w:t>Khối Xử lí</w:t>
      </w:r>
      <w:r w:rsidRPr="00B24B19">
        <w:rPr>
          <w:b/>
        </w:rPr>
        <w:t>:</w:t>
      </w:r>
      <w:r>
        <w:t xml:space="preserve"> </w:t>
      </w:r>
      <w:r w:rsidRPr="00B24B19">
        <w:rPr>
          <w:shd w:val="clear" w:color="auto" w:fill="FCFCFC"/>
        </w:rPr>
        <w:t>Arduino đóng vai trò là vi điều khiển trung tâm, điều khiển toàn bộ hoạt động của mạch.</w:t>
      </w:r>
      <w:r>
        <w:t xml:space="preserve"> Dùng để đọc dữ liệu từ cảm biến độ ẩm và nhiệt độ, hiển thị LCD.</w:t>
      </w:r>
    </w:p>
    <w:p w14:paraId="32551E0D" w14:textId="77777777" w:rsidR="00EF466D" w:rsidRPr="00B24B19" w:rsidRDefault="00E01199" w:rsidP="00210B74">
      <w:pPr>
        <w:pStyle w:val="ListParagraph"/>
        <w:numPr>
          <w:ilvl w:val="0"/>
          <w:numId w:val="30"/>
        </w:numPr>
        <w:tabs>
          <w:tab w:val="left" w:pos="1842"/>
        </w:tabs>
        <w:spacing w:after="0"/>
        <w:rPr>
          <w:bCs/>
        </w:rPr>
      </w:pPr>
      <w:r w:rsidRPr="00B24B19">
        <w:rPr>
          <w:bCs/>
        </w:rPr>
        <w:lastRenderedPageBreak/>
        <w:t>Khối nguồn:</w:t>
      </w:r>
      <w:r w:rsidRPr="00B24B19">
        <w:rPr>
          <w:shd w:val="clear" w:color="auto" w:fill="FCFCFC"/>
        </w:rPr>
        <w:t xml:space="preserve"> </w:t>
      </w:r>
      <w:r>
        <w:t>Có chức năng cấp nguồn 12V cho vi điều khiển và khối module (sim800A) và nguồn 5V từ khối xử lý sẽ cấp cho khối cảm biến và khối hiển thị.</w:t>
      </w:r>
      <w:bookmarkStart w:id="316" w:name="_Toc77708455"/>
    </w:p>
    <w:p w14:paraId="37932B88" w14:textId="066E9C03" w:rsidR="006928E7" w:rsidRDefault="006928E7" w:rsidP="00EF466D">
      <w:pPr>
        <w:pStyle w:val="Heading2"/>
      </w:pPr>
      <w:bookmarkStart w:id="317" w:name="_Toc82419817"/>
      <w:bookmarkStart w:id="318" w:name="_Toc82419906"/>
      <w:bookmarkStart w:id="319" w:name="_Toc82420288"/>
      <w:bookmarkStart w:id="320" w:name="_Toc82422828"/>
      <w:bookmarkStart w:id="321" w:name="_Toc82455187"/>
      <w:r w:rsidRPr="00C53034">
        <w:t>3.2</w:t>
      </w:r>
      <w:r w:rsidR="00E01199" w:rsidRPr="00C53034">
        <w:t xml:space="preserve"> Thiết kế lưu đồ giải thuật</w:t>
      </w:r>
      <w:bookmarkEnd w:id="316"/>
      <w:bookmarkEnd w:id="317"/>
      <w:bookmarkEnd w:id="318"/>
      <w:bookmarkEnd w:id="319"/>
      <w:bookmarkEnd w:id="320"/>
      <w:bookmarkEnd w:id="321"/>
      <w:r w:rsidR="00E01199" w:rsidRPr="00C53034">
        <w:t xml:space="preserve"> </w:t>
      </w:r>
    </w:p>
    <w:p w14:paraId="796AD393" w14:textId="24AC6D37" w:rsidR="00EF466D" w:rsidRDefault="00EF466D" w:rsidP="00B24B19">
      <w:pPr>
        <w:ind w:firstLine="0"/>
        <w:jc w:val="center"/>
      </w:pPr>
      <w:r>
        <w:drawing>
          <wp:inline distT="0" distB="0" distL="0" distR="0" wp14:anchorId="0761B682" wp14:editId="7C3F54FD">
            <wp:extent cx="5172075" cy="6753694"/>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173336" cy="6755340"/>
                    </a:xfrm>
                    <a:prstGeom prst="rect">
                      <a:avLst/>
                    </a:prstGeom>
                    <a:noFill/>
                    <a:ln>
                      <a:noFill/>
                    </a:ln>
                  </pic:spPr>
                </pic:pic>
              </a:graphicData>
            </a:graphic>
          </wp:inline>
        </w:drawing>
      </w:r>
    </w:p>
    <w:p w14:paraId="05E6A1D6" w14:textId="44F8C0D8" w:rsidR="00B24B19" w:rsidRPr="00EF466D" w:rsidRDefault="00B24B19" w:rsidP="00B24B19">
      <w:pPr>
        <w:pStyle w:val="s"/>
      </w:pPr>
      <w:bookmarkStart w:id="322" w:name="_Toc82420348"/>
      <w:bookmarkStart w:id="323" w:name="_Toc82420420"/>
      <w:bookmarkStart w:id="324" w:name="_Toc82420613"/>
      <w:bookmarkStart w:id="325" w:name="_Toc82420698"/>
      <w:bookmarkStart w:id="326" w:name="_Toc82422857"/>
      <w:r>
        <w:t>Hình 3.2. Lưu đồ giải thuật</w:t>
      </w:r>
      <w:bookmarkEnd w:id="322"/>
      <w:bookmarkEnd w:id="323"/>
      <w:bookmarkEnd w:id="324"/>
      <w:bookmarkEnd w:id="325"/>
      <w:bookmarkEnd w:id="326"/>
      <w:r>
        <w:t xml:space="preserve"> </w:t>
      </w:r>
    </w:p>
    <w:p w14:paraId="23F9E410" w14:textId="4D2D752F" w:rsidR="006928E7" w:rsidRDefault="00E01199" w:rsidP="006928E7">
      <w:pPr>
        <w:pStyle w:val="Heading2"/>
        <w:rPr>
          <w:rFonts w:cs="Times New Roman"/>
        </w:rPr>
      </w:pPr>
      <w:bookmarkStart w:id="327" w:name="_Toc77708456"/>
      <w:bookmarkStart w:id="328" w:name="_Toc82419818"/>
      <w:bookmarkStart w:id="329" w:name="_Toc82419907"/>
      <w:bookmarkStart w:id="330" w:name="_Toc82420289"/>
      <w:bookmarkStart w:id="331" w:name="_Toc82422829"/>
      <w:bookmarkStart w:id="332" w:name="_Toc82455188"/>
      <w:r>
        <w:rPr>
          <w:rFonts w:cs="Times New Roman"/>
        </w:rPr>
        <w:lastRenderedPageBreak/>
        <w:t>3.3 Thiết kế sơ đồ kết nối của hệ thống</w:t>
      </w:r>
      <w:bookmarkEnd w:id="327"/>
      <w:bookmarkEnd w:id="328"/>
      <w:bookmarkEnd w:id="329"/>
      <w:bookmarkEnd w:id="330"/>
      <w:bookmarkEnd w:id="331"/>
      <w:bookmarkEnd w:id="332"/>
      <w:r>
        <w:rPr>
          <w:rFonts w:cs="Times New Roman"/>
        </w:rPr>
        <w:t xml:space="preserve"> </w:t>
      </w:r>
    </w:p>
    <w:p w14:paraId="41BB6564" w14:textId="6995FD6F" w:rsidR="00E01199" w:rsidRDefault="001C217F" w:rsidP="006C4A87">
      <w:pPr>
        <w:ind w:firstLine="0"/>
        <w:jc w:val="center"/>
      </w:pPr>
      <w:r>
        <w:drawing>
          <wp:inline distT="0" distB="0" distL="0" distR="0" wp14:anchorId="66B8F0E4" wp14:editId="496B2781">
            <wp:extent cx="5581015" cy="3898900"/>
            <wp:effectExtent l="0" t="0" r="635"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581015" cy="3898900"/>
                    </a:xfrm>
                    <a:prstGeom prst="rect">
                      <a:avLst/>
                    </a:prstGeom>
                    <a:noFill/>
                    <a:ln>
                      <a:noFill/>
                    </a:ln>
                  </pic:spPr>
                </pic:pic>
              </a:graphicData>
            </a:graphic>
          </wp:inline>
        </w:drawing>
      </w:r>
    </w:p>
    <w:p w14:paraId="3A2883F6" w14:textId="4BF7A9B9" w:rsidR="006C4A87" w:rsidRPr="00E01199" w:rsidRDefault="006C4A87" w:rsidP="006C4A87">
      <w:pPr>
        <w:pStyle w:val="s"/>
      </w:pPr>
      <w:bookmarkStart w:id="333" w:name="_Toc82420349"/>
      <w:bookmarkStart w:id="334" w:name="_Toc82420421"/>
      <w:bookmarkStart w:id="335" w:name="_Toc82420614"/>
      <w:bookmarkStart w:id="336" w:name="_Toc82420699"/>
      <w:bookmarkStart w:id="337" w:name="_Toc82422858"/>
      <w:r>
        <w:t>Hình 3.3. Sơ đồ kết nối của hệ thống</w:t>
      </w:r>
      <w:bookmarkEnd w:id="333"/>
      <w:bookmarkEnd w:id="334"/>
      <w:bookmarkEnd w:id="335"/>
      <w:bookmarkEnd w:id="336"/>
      <w:bookmarkEnd w:id="337"/>
      <w:r>
        <w:t xml:space="preserve"> </w:t>
      </w:r>
    </w:p>
    <w:p w14:paraId="4289C165" w14:textId="77777777" w:rsidR="006928E7" w:rsidRPr="00830F8C" w:rsidRDefault="006928E7">
      <w:pPr>
        <w:spacing w:after="160" w:line="259" w:lineRule="auto"/>
        <w:jc w:val="left"/>
        <w:rPr>
          <w:rFonts w:eastAsiaTheme="majorEastAsia" w:cs="Times New Roman"/>
          <w:b/>
          <w:sz w:val="32"/>
          <w:szCs w:val="32"/>
        </w:rPr>
      </w:pPr>
      <w:r w:rsidRPr="00830F8C">
        <w:rPr>
          <w:rFonts w:cs="Times New Roman"/>
        </w:rPr>
        <w:br w:type="page"/>
      </w:r>
    </w:p>
    <w:p w14:paraId="39CD0A78" w14:textId="77777777" w:rsidR="007E7C3A" w:rsidRPr="00830F8C" w:rsidRDefault="007E7C3A" w:rsidP="007E7C3A">
      <w:pPr>
        <w:pStyle w:val="Heading1"/>
        <w:rPr>
          <w:rFonts w:cs="Times New Roman"/>
        </w:rPr>
      </w:pPr>
      <w:bookmarkStart w:id="338" w:name="_Toc77708457"/>
      <w:bookmarkStart w:id="339" w:name="_Toc82419819"/>
      <w:bookmarkStart w:id="340" w:name="_Toc82419908"/>
      <w:bookmarkStart w:id="341" w:name="_Toc82420290"/>
      <w:bookmarkStart w:id="342" w:name="_Toc82422830"/>
      <w:bookmarkStart w:id="343" w:name="_Toc82455189"/>
      <w:r w:rsidRPr="00830F8C">
        <w:rPr>
          <w:rFonts w:cs="Times New Roman"/>
        </w:rPr>
        <w:lastRenderedPageBreak/>
        <w:t xml:space="preserve">CHƯƠNG 4: </w:t>
      </w:r>
      <w:r w:rsidR="006928E7" w:rsidRPr="00830F8C">
        <w:rPr>
          <w:rFonts w:cs="Times New Roman"/>
        </w:rPr>
        <w:t>KẾT QUẢ THỰC NGHIỆM</w:t>
      </w:r>
      <w:bookmarkEnd w:id="338"/>
      <w:bookmarkEnd w:id="339"/>
      <w:bookmarkEnd w:id="340"/>
      <w:bookmarkEnd w:id="341"/>
      <w:bookmarkEnd w:id="342"/>
      <w:bookmarkEnd w:id="343"/>
    </w:p>
    <w:p w14:paraId="0A178214" w14:textId="048DC1D8" w:rsidR="006928E7" w:rsidRDefault="006928E7" w:rsidP="006928E7">
      <w:pPr>
        <w:pStyle w:val="Heading2"/>
        <w:rPr>
          <w:rFonts w:cs="Times New Roman"/>
        </w:rPr>
      </w:pPr>
      <w:bookmarkStart w:id="344" w:name="_Toc77708458"/>
      <w:bookmarkStart w:id="345" w:name="_Toc82419820"/>
      <w:bookmarkStart w:id="346" w:name="_Toc82419909"/>
      <w:bookmarkStart w:id="347" w:name="_Toc82420291"/>
      <w:bookmarkStart w:id="348" w:name="_Toc82422831"/>
      <w:bookmarkStart w:id="349" w:name="_Toc82455190"/>
      <w:r w:rsidRPr="00830F8C">
        <w:rPr>
          <w:rFonts w:cs="Times New Roman"/>
        </w:rPr>
        <w:t>4.1</w:t>
      </w:r>
      <w:r w:rsidR="00A47A01">
        <w:rPr>
          <w:rFonts w:cs="Times New Roman"/>
        </w:rPr>
        <w:t xml:space="preserve">  </w:t>
      </w:r>
      <w:bookmarkEnd w:id="344"/>
      <w:r w:rsidR="00C71781">
        <w:rPr>
          <w:rFonts w:cs="Times New Roman"/>
        </w:rPr>
        <w:t>Lượng khí gas vượt ngưỡng cho phép</w:t>
      </w:r>
      <w:bookmarkEnd w:id="345"/>
      <w:bookmarkEnd w:id="346"/>
      <w:bookmarkEnd w:id="347"/>
      <w:bookmarkEnd w:id="348"/>
      <w:bookmarkEnd w:id="349"/>
    </w:p>
    <w:p w14:paraId="0501BB79" w14:textId="7736F4F9" w:rsidR="007D468F" w:rsidRDefault="00C71781" w:rsidP="006C4A87">
      <w:pPr>
        <w:ind w:firstLine="0"/>
        <w:jc w:val="center"/>
      </w:pPr>
      <w:r>
        <w:drawing>
          <wp:inline distT="0" distB="0" distL="0" distR="0" wp14:anchorId="1A6DAD3C" wp14:editId="38BA2AFA">
            <wp:extent cx="5918200" cy="4438650"/>
            <wp:effectExtent l="0" t="0" r="635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rò rit khí gas nhắn tin về điện thoại.jp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5923595" cy="4442696"/>
                    </a:xfrm>
                    <a:prstGeom prst="rect">
                      <a:avLst/>
                    </a:prstGeom>
                  </pic:spPr>
                </pic:pic>
              </a:graphicData>
            </a:graphic>
          </wp:inline>
        </w:drawing>
      </w:r>
    </w:p>
    <w:p w14:paraId="1260DB56" w14:textId="666A6644" w:rsidR="006C4A87" w:rsidRDefault="006C4A87" w:rsidP="006C4A87">
      <w:pPr>
        <w:pStyle w:val="s"/>
      </w:pPr>
      <w:bookmarkStart w:id="350" w:name="_Toc82420350"/>
      <w:bookmarkStart w:id="351" w:name="_Toc82420422"/>
      <w:bookmarkStart w:id="352" w:name="_Toc82420615"/>
      <w:bookmarkStart w:id="353" w:name="_Toc82420700"/>
      <w:bookmarkStart w:id="354" w:name="_Toc82422859"/>
      <w:r>
        <w:t>Hình 4.1. Khí gas vượt ngưỡng</w:t>
      </w:r>
      <w:bookmarkEnd w:id="350"/>
      <w:bookmarkEnd w:id="351"/>
      <w:bookmarkEnd w:id="352"/>
      <w:r w:rsidR="00D74404">
        <w:t xml:space="preserve"> cho phép</w:t>
      </w:r>
      <w:bookmarkEnd w:id="353"/>
      <w:bookmarkEnd w:id="354"/>
    </w:p>
    <w:p w14:paraId="14E0700A" w14:textId="2675F18B" w:rsidR="00C71781" w:rsidRPr="007D468F" w:rsidRDefault="00C71781" w:rsidP="006C4A87">
      <w:r>
        <w:t xml:space="preserve">Khí gas vượt ngưỡng cho phép thì đèn sáng , cài báo động , hiển thị cảnh báo lên LCD kèm theo đó sẽ nhắn tin về điện thoại </w:t>
      </w:r>
    </w:p>
    <w:p w14:paraId="56C2C58F" w14:textId="35EE02E0" w:rsidR="006928E7" w:rsidRDefault="006928E7" w:rsidP="006928E7">
      <w:pPr>
        <w:pStyle w:val="Heading2"/>
        <w:rPr>
          <w:rFonts w:cs="Times New Roman"/>
        </w:rPr>
      </w:pPr>
      <w:bookmarkStart w:id="355" w:name="_Toc77708461"/>
      <w:bookmarkStart w:id="356" w:name="_Toc82419821"/>
      <w:bookmarkStart w:id="357" w:name="_Toc82419910"/>
      <w:bookmarkStart w:id="358" w:name="_Toc82420292"/>
      <w:bookmarkStart w:id="359" w:name="_Toc82422832"/>
      <w:bookmarkStart w:id="360" w:name="_Toc82455191"/>
      <w:r w:rsidRPr="00830F8C">
        <w:rPr>
          <w:rFonts w:cs="Times New Roman"/>
        </w:rPr>
        <w:t>4.2</w:t>
      </w:r>
      <w:r w:rsidR="0005639C">
        <w:rPr>
          <w:rFonts w:cs="Times New Roman"/>
        </w:rPr>
        <w:t xml:space="preserve"> </w:t>
      </w:r>
      <w:bookmarkEnd w:id="355"/>
      <w:r w:rsidR="00C71781">
        <w:rPr>
          <w:rFonts w:cs="Times New Roman"/>
        </w:rPr>
        <w:t>Nhiệt độ vượt ngưỡng cho phép</w:t>
      </w:r>
      <w:bookmarkEnd w:id="356"/>
      <w:bookmarkEnd w:id="357"/>
      <w:bookmarkEnd w:id="358"/>
      <w:bookmarkEnd w:id="359"/>
      <w:bookmarkEnd w:id="360"/>
    </w:p>
    <w:p w14:paraId="34D926EE" w14:textId="13CD1949" w:rsidR="00C71781" w:rsidRPr="007D468F" w:rsidRDefault="00C71781" w:rsidP="00C71781">
      <w:r>
        <w:t xml:space="preserve">Nhiệt độ vượt ngưỡng cho phép thì đèn sáng , cài báo động , hiển thị cảnh báo lên LCD kèm theo đó sẽ gọi , nhắn tin về điện thoại </w:t>
      </w:r>
    </w:p>
    <w:p w14:paraId="50966623" w14:textId="77777777" w:rsidR="00C71781" w:rsidRPr="00C71781" w:rsidRDefault="00C71781" w:rsidP="00C71781"/>
    <w:p w14:paraId="7DA0EC5E" w14:textId="2198BF65" w:rsidR="006C4A87" w:rsidRDefault="00C71781" w:rsidP="00C71781">
      <w:r>
        <w:lastRenderedPageBreak/>
        <w:drawing>
          <wp:inline distT="0" distB="0" distL="0" distR="0" wp14:anchorId="55060DDA" wp14:editId="1784DDF7">
            <wp:extent cx="5029200" cy="37719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nhiệt độ cao gọi về điện thoại.jp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5029408" cy="3772056"/>
                    </a:xfrm>
                    <a:prstGeom prst="rect">
                      <a:avLst/>
                    </a:prstGeom>
                  </pic:spPr>
                </pic:pic>
              </a:graphicData>
            </a:graphic>
          </wp:inline>
        </w:drawing>
      </w:r>
    </w:p>
    <w:p w14:paraId="7BF3593C" w14:textId="5AF6A554" w:rsidR="006C4A87" w:rsidRDefault="006C4A87" w:rsidP="006C4A87">
      <w:pPr>
        <w:pStyle w:val="s"/>
      </w:pPr>
      <w:bookmarkStart w:id="361" w:name="_Toc82420351"/>
      <w:bookmarkStart w:id="362" w:name="_Toc82420423"/>
      <w:bookmarkStart w:id="363" w:name="_Toc82420616"/>
      <w:bookmarkStart w:id="364" w:name="_Toc82420701"/>
      <w:bookmarkStart w:id="365" w:name="_Toc82422860"/>
      <w:r>
        <w:t>Hình 4.2.</w:t>
      </w:r>
      <w:r w:rsidR="00D74404">
        <w:t xml:space="preserve"> </w:t>
      </w:r>
      <w:r>
        <w:t>Nhiệt độ vượt ngưỡng cho phép</w:t>
      </w:r>
      <w:bookmarkEnd w:id="361"/>
      <w:bookmarkEnd w:id="362"/>
      <w:bookmarkEnd w:id="363"/>
      <w:bookmarkEnd w:id="364"/>
      <w:bookmarkEnd w:id="365"/>
    </w:p>
    <w:p w14:paraId="748F3B97" w14:textId="1E838AB6" w:rsidR="00C71781" w:rsidRDefault="00C71781" w:rsidP="00C71781">
      <w:r>
        <w:drawing>
          <wp:inline distT="0" distB="0" distL="0" distR="0" wp14:anchorId="64A58A40" wp14:editId="36BD7D7A">
            <wp:extent cx="5038725" cy="3779044"/>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nhiệt độ cao nhắn tin về điện thoại.jp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5050962" cy="3788221"/>
                    </a:xfrm>
                    <a:prstGeom prst="rect">
                      <a:avLst/>
                    </a:prstGeom>
                  </pic:spPr>
                </pic:pic>
              </a:graphicData>
            </a:graphic>
          </wp:inline>
        </w:drawing>
      </w:r>
    </w:p>
    <w:p w14:paraId="18E927C7" w14:textId="4BDEC6EF" w:rsidR="00C71781" w:rsidRPr="00C71781" w:rsidRDefault="006C4A87" w:rsidP="006C4A87">
      <w:pPr>
        <w:pStyle w:val="s"/>
      </w:pPr>
      <w:bookmarkStart w:id="366" w:name="_Toc82420352"/>
      <w:bookmarkStart w:id="367" w:name="_Toc82420424"/>
      <w:bookmarkStart w:id="368" w:name="_Toc82420617"/>
      <w:bookmarkStart w:id="369" w:name="_Toc82420702"/>
      <w:bookmarkStart w:id="370" w:name="_Toc82422861"/>
      <w:r>
        <w:t>Hình 4.3. Nhiệt độ vượt ngưỡng cho phép</w:t>
      </w:r>
      <w:bookmarkEnd w:id="366"/>
      <w:bookmarkEnd w:id="367"/>
      <w:bookmarkEnd w:id="368"/>
      <w:bookmarkEnd w:id="369"/>
      <w:bookmarkEnd w:id="370"/>
      <w:r>
        <w:t xml:space="preserve"> </w:t>
      </w:r>
    </w:p>
    <w:p w14:paraId="11D97615" w14:textId="57B1B6BC" w:rsidR="00C71781" w:rsidRDefault="00C71781">
      <w:pPr>
        <w:pStyle w:val="Heading2"/>
      </w:pPr>
      <w:bookmarkStart w:id="371" w:name="_Toc82419822"/>
      <w:bookmarkStart w:id="372" w:name="_Toc82419911"/>
      <w:bookmarkStart w:id="373" w:name="_Toc82420293"/>
      <w:bookmarkStart w:id="374" w:name="_Toc82422833"/>
      <w:bookmarkStart w:id="375" w:name="_Toc82455192"/>
      <w:r>
        <w:lastRenderedPageBreak/>
        <w:t>4.3 Nhiệt độ và khí gas cùng vượt ngưỡng cho phép</w:t>
      </w:r>
      <w:bookmarkEnd w:id="371"/>
      <w:bookmarkEnd w:id="372"/>
      <w:bookmarkEnd w:id="373"/>
      <w:bookmarkEnd w:id="374"/>
      <w:bookmarkEnd w:id="375"/>
    </w:p>
    <w:p w14:paraId="66B1A803" w14:textId="3541CE21" w:rsidR="00D874B0" w:rsidRPr="007D468F" w:rsidRDefault="00D874B0" w:rsidP="00D874B0">
      <w:r>
        <w:t xml:space="preserve">Nhiệt độ và khí gas vượt ngưỡng cho phép thì đèn sáng , cài báo động , hiển thị cảnh báo lên LCD kèm theo đó sẽ gọi , nhắn tin về điện thoại </w:t>
      </w:r>
    </w:p>
    <w:p w14:paraId="654308B3" w14:textId="388D8D73" w:rsidR="00C71781" w:rsidRDefault="00C71781" w:rsidP="00D874B0">
      <w:pPr>
        <w:jc w:val="center"/>
      </w:pPr>
      <w:r>
        <w:drawing>
          <wp:inline distT="0" distB="0" distL="0" distR="0" wp14:anchorId="36AA2F96" wp14:editId="74A946C4">
            <wp:extent cx="4238625" cy="3178969"/>
            <wp:effectExtent l="0" t="0" r="0" b="254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rò rỉ khí gas + nhiệt độ cao.jp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4243324" cy="3182493"/>
                    </a:xfrm>
                    <a:prstGeom prst="rect">
                      <a:avLst/>
                    </a:prstGeom>
                  </pic:spPr>
                </pic:pic>
              </a:graphicData>
            </a:graphic>
          </wp:inline>
        </w:drawing>
      </w:r>
    </w:p>
    <w:p w14:paraId="297836DE" w14:textId="48B462B9" w:rsidR="006C4A87" w:rsidRDefault="006C4A87" w:rsidP="00D74404">
      <w:pPr>
        <w:pStyle w:val="s"/>
      </w:pPr>
      <w:bookmarkStart w:id="376" w:name="_Toc82420618"/>
      <w:bookmarkStart w:id="377" w:name="_Toc82420703"/>
      <w:bookmarkStart w:id="378" w:name="_Toc82422862"/>
      <w:r>
        <w:t>Hình 4.4. Nhiệt độ và khí gas vượt ngưỡng</w:t>
      </w:r>
      <w:bookmarkEnd w:id="376"/>
      <w:r w:rsidR="00D74404">
        <w:t xml:space="preserve"> cho phép</w:t>
      </w:r>
      <w:bookmarkEnd w:id="377"/>
      <w:bookmarkEnd w:id="378"/>
    </w:p>
    <w:p w14:paraId="5D1F36DC" w14:textId="13848C65" w:rsidR="00C71781" w:rsidRDefault="00D874B0" w:rsidP="00D874B0">
      <w:pPr>
        <w:jc w:val="center"/>
      </w:pPr>
      <w:r>
        <w:drawing>
          <wp:inline distT="0" distB="0" distL="0" distR="0" wp14:anchorId="16EA1F90" wp14:editId="15CA78AF">
            <wp:extent cx="4410075" cy="3307556"/>
            <wp:effectExtent l="0" t="0" r="0" b="762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nhiệt độ cao gọi về điện thoại.jp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4418470" cy="3313852"/>
                    </a:xfrm>
                    <a:prstGeom prst="rect">
                      <a:avLst/>
                    </a:prstGeom>
                  </pic:spPr>
                </pic:pic>
              </a:graphicData>
            </a:graphic>
          </wp:inline>
        </w:drawing>
      </w:r>
    </w:p>
    <w:p w14:paraId="5F0AC8B8" w14:textId="257E2997" w:rsidR="006C4A87" w:rsidRDefault="006C4A87" w:rsidP="006C4A87">
      <w:pPr>
        <w:pStyle w:val="s"/>
      </w:pPr>
      <w:bookmarkStart w:id="379" w:name="_Toc82420353"/>
      <w:bookmarkStart w:id="380" w:name="_Toc82420425"/>
      <w:bookmarkStart w:id="381" w:name="_Toc82420619"/>
      <w:bookmarkStart w:id="382" w:name="_Toc82420704"/>
      <w:bookmarkStart w:id="383" w:name="_Toc82422863"/>
      <w:r>
        <w:t>Hình 4.5. Nhiệt độ và khí gas vượt ngưỡng</w:t>
      </w:r>
      <w:bookmarkEnd w:id="379"/>
      <w:bookmarkEnd w:id="380"/>
      <w:bookmarkEnd w:id="381"/>
      <w:r w:rsidR="00D74404">
        <w:t xml:space="preserve"> cho phép</w:t>
      </w:r>
      <w:bookmarkEnd w:id="382"/>
      <w:bookmarkEnd w:id="383"/>
      <w:r w:rsidR="00D74404">
        <w:t xml:space="preserve"> </w:t>
      </w:r>
      <w:r>
        <w:t xml:space="preserve"> </w:t>
      </w:r>
    </w:p>
    <w:p w14:paraId="16E391EF" w14:textId="26EBDFF9" w:rsidR="00D874B0" w:rsidRDefault="00D874B0" w:rsidP="00D874B0">
      <w:pPr>
        <w:jc w:val="center"/>
      </w:pPr>
      <w:r>
        <w:lastRenderedPageBreak/>
        <w:drawing>
          <wp:inline distT="0" distB="0" distL="0" distR="0" wp14:anchorId="13849B5C" wp14:editId="1741DFF6">
            <wp:extent cx="4559300" cy="3419475"/>
            <wp:effectExtent l="0" t="0" r="0"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3.jp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4563454" cy="3422591"/>
                    </a:xfrm>
                    <a:prstGeom prst="rect">
                      <a:avLst/>
                    </a:prstGeom>
                  </pic:spPr>
                </pic:pic>
              </a:graphicData>
            </a:graphic>
          </wp:inline>
        </w:drawing>
      </w:r>
    </w:p>
    <w:p w14:paraId="41FC22CE" w14:textId="14A00282" w:rsidR="006C4A87" w:rsidRPr="00C71781" w:rsidRDefault="006C4A87" w:rsidP="006C4A87">
      <w:pPr>
        <w:pStyle w:val="s"/>
      </w:pPr>
      <w:bookmarkStart w:id="384" w:name="_Toc82420354"/>
      <w:bookmarkStart w:id="385" w:name="_Toc82420426"/>
      <w:bookmarkStart w:id="386" w:name="_Toc82420620"/>
      <w:bookmarkStart w:id="387" w:name="_Toc82420705"/>
      <w:bookmarkStart w:id="388" w:name="_Toc82422864"/>
      <w:r>
        <w:t>Hình 4.6. Nhiệt độ và khí gas vượt ngưỡng</w:t>
      </w:r>
      <w:bookmarkStart w:id="389" w:name="_Toc77708470"/>
      <w:bookmarkEnd w:id="384"/>
      <w:bookmarkEnd w:id="385"/>
      <w:bookmarkEnd w:id="386"/>
      <w:r w:rsidR="00D74404">
        <w:t xml:space="preserve"> cho phép</w:t>
      </w:r>
      <w:bookmarkEnd w:id="387"/>
      <w:bookmarkEnd w:id="388"/>
      <w:r w:rsidR="00D74404">
        <w:t xml:space="preserve"> </w:t>
      </w:r>
    </w:p>
    <w:p w14:paraId="76BCB954" w14:textId="77777777" w:rsidR="006C4A87" w:rsidRDefault="006C4A87">
      <w:pPr>
        <w:spacing w:after="160" w:line="259" w:lineRule="auto"/>
        <w:ind w:firstLine="0"/>
        <w:jc w:val="left"/>
        <w:rPr>
          <w:rFonts w:eastAsiaTheme="majorEastAsia" w:cs="Times New Roman"/>
          <w:b/>
          <w:sz w:val="32"/>
          <w:szCs w:val="32"/>
        </w:rPr>
      </w:pPr>
      <w:r>
        <w:rPr>
          <w:rFonts w:cs="Times New Roman"/>
        </w:rPr>
        <w:br w:type="page"/>
      </w:r>
    </w:p>
    <w:p w14:paraId="48B74325" w14:textId="21391813" w:rsidR="00262568" w:rsidRPr="00830F8C" w:rsidRDefault="00A11ABD" w:rsidP="00C6107A">
      <w:pPr>
        <w:pStyle w:val="Heading1"/>
        <w:rPr>
          <w:rFonts w:cs="Times New Roman"/>
        </w:rPr>
      </w:pPr>
      <w:bookmarkStart w:id="390" w:name="_Toc82419823"/>
      <w:bookmarkStart w:id="391" w:name="_Toc82419912"/>
      <w:bookmarkStart w:id="392" w:name="_Toc82420294"/>
      <w:bookmarkStart w:id="393" w:name="_Toc82422834"/>
      <w:bookmarkStart w:id="394" w:name="_Toc82455193"/>
      <w:r w:rsidRPr="00830F8C">
        <w:rPr>
          <w:rFonts w:cs="Times New Roman"/>
        </w:rPr>
        <w:lastRenderedPageBreak/>
        <w:t xml:space="preserve">CHƯƠNG </w:t>
      </w:r>
      <w:r w:rsidR="004629B4" w:rsidRPr="00830F8C">
        <w:rPr>
          <w:rFonts w:cs="Times New Roman"/>
        </w:rPr>
        <w:t>5</w:t>
      </w:r>
      <w:r w:rsidRPr="00830F8C">
        <w:rPr>
          <w:rFonts w:cs="Times New Roman"/>
        </w:rPr>
        <w:t>: KẾT LUẬN VÀ ĐỊNH HƯỚNG ĐỀ TÀI</w:t>
      </w:r>
      <w:bookmarkEnd w:id="389"/>
      <w:bookmarkEnd w:id="390"/>
      <w:bookmarkEnd w:id="391"/>
      <w:bookmarkEnd w:id="392"/>
      <w:bookmarkEnd w:id="393"/>
      <w:bookmarkEnd w:id="394"/>
    </w:p>
    <w:p w14:paraId="0D472605" w14:textId="168D217C" w:rsidR="00C6107A" w:rsidRDefault="00704B6E" w:rsidP="00704B6E">
      <w:pPr>
        <w:pStyle w:val="Heading2"/>
        <w:ind w:firstLine="0"/>
        <w:rPr>
          <w:rFonts w:cs="Times New Roman"/>
        </w:rPr>
      </w:pPr>
      <w:bookmarkStart w:id="395" w:name="_Toc77708471"/>
      <w:bookmarkStart w:id="396" w:name="_Toc82419824"/>
      <w:bookmarkStart w:id="397" w:name="_Toc82419913"/>
      <w:bookmarkStart w:id="398" w:name="_Toc82420295"/>
      <w:bookmarkStart w:id="399" w:name="_Toc82422835"/>
      <w:bookmarkStart w:id="400" w:name="_Toc82455194"/>
      <w:r>
        <w:rPr>
          <w:rFonts w:cs="Times New Roman"/>
        </w:rPr>
        <w:t xml:space="preserve">5.1 </w:t>
      </w:r>
      <w:r w:rsidR="00CF5A31" w:rsidRPr="00830F8C">
        <w:rPr>
          <w:rFonts w:cs="Times New Roman"/>
        </w:rPr>
        <w:t>Kết quả đạt được</w:t>
      </w:r>
      <w:bookmarkEnd w:id="395"/>
      <w:bookmarkEnd w:id="396"/>
      <w:bookmarkEnd w:id="397"/>
      <w:bookmarkEnd w:id="398"/>
      <w:bookmarkEnd w:id="399"/>
      <w:bookmarkEnd w:id="400"/>
    </w:p>
    <w:p w14:paraId="78F50892" w14:textId="71C0091B" w:rsidR="00CE7C46" w:rsidRDefault="00CE7C46" w:rsidP="00704B6E">
      <w:pPr>
        <w:pStyle w:val="NoSpacing"/>
      </w:pPr>
      <w:r w:rsidRPr="00CE7C46">
        <w:rPr>
          <w:spacing w:val="-6"/>
        </w:rPr>
        <w:t xml:space="preserve">Sau </w:t>
      </w:r>
      <w:r>
        <w:t xml:space="preserve">thời </w:t>
      </w:r>
      <w:r w:rsidRPr="00CE7C46">
        <w:rPr>
          <w:spacing w:val="-4"/>
        </w:rPr>
        <w:t xml:space="preserve">gian </w:t>
      </w:r>
      <w:r>
        <w:t xml:space="preserve">học </w:t>
      </w:r>
      <w:r w:rsidRPr="00CE7C46">
        <w:rPr>
          <w:spacing w:val="-4"/>
        </w:rPr>
        <w:t xml:space="preserve">tập, </w:t>
      </w:r>
      <w:r>
        <w:t xml:space="preserve">tìm hiểu </w:t>
      </w:r>
      <w:r w:rsidRPr="00CE7C46">
        <w:rPr>
          <w:spacing w:val="-3"/>
        </w:rPr>
        <w:t xml:space="preserve">dưới </w:t>
      </w:r>
      <w:r w:rsidRPr="00CE7C46">
        <w:rPr>
          <w:spacing w:val="2"/>
        </w:rPr>
        <w:t xml:space="preserve">sự </w:t>
      </w:r>
      <w:r w:rsidRPr="00CE7C46">
        <w:rPr>
          <w:spacing w:val="-4"/>
        </w:rPr>
        <w:t xml:space="preserve">hướng  </w:t>
      </w:r>
      <w:r w:rsidRPr="00CE7C46">
        <w:rPr>
          <w:spacing w:val="-6"/>
        </w:rPr>
        <w:t xml:space="preserve">dẫn  </w:t>
      </w:r>
      <w:r>
        <w:t xml:space="preserve">của </w:t>
      </w:r>
      <w:r w:rsidRPr="00CE7C46">
        <w:rPr>
          <w:spacing w:val="-7"/>
        </w:rPr>
        <w:t xml:space="preserve">GVHD: </w:t>
      </w:r>
      <w:r w:rsidRPr="00CE7C46">
        <w:rPr>
          <w:spacing w:val="-6"/>
        </w:rPr>
        <w:t xml:space="preserve">Ths. </w:t>
      </w:r>
      <w:r>
        <w:rPr>
          <w:spacing w:val="-7"/>
        </w:rPr>
        <w:t xml:space="preserve">Trần Hoàn </w:t>
      </w:r>
      <w:r w:rsidRPr="00CE7C46">
        <w:rPr>
          <w:spacing w:val="-9"/>
        </w:rPr>
        <w:t>,</w:t>
      </w:r>
      <w:r w:rsidRPr="00CE7C46">
        <w:rPr>
          <w:spacing w:val="44"/>
        </w:rPr>
        <w:t xml:space="preserve"> </w:t>
      </w:r>
      <w:r w:rsidRPr="00CE7C46">
        <w:rPr>
          <w:spacing w:val="3"/>
        </w:rPr>
        <w:t xml:space="preserve">đồ </w:t>
      </w:r>
      <w:r w:rsidRPr="00CE7C46">
        <w:rPr>
          <w:spacing w:val="-5"/>
        </w:rPr>
        <w:t xml:space="preserve">án </w:t>
      </w:r>
      <w:r>
        <w:t xml:space="preserve">học phần 2 </w:t>
      </w:r>
      <w:r w:rsidRPr="00CE7C46">
        <w:rPr>
          <w:spacing w:val="3"/>
        </w:rPr>
        <w:t xml:space="preserve">đã </w:t>
      </w:r>
      <w:r w:rsidRPr="00CE7C46">
        <w:rPr>
          <w:spacing w:val="-3"/>
        </w:rPr>
        <w:t xml:space="preserve">hoàn </w:t>
      </w:r>
      <w:r w:rsidRPr="00CE7C46">
        <w:rPr>
          <w:spacing w:val="-5"/>
        </w:rPr>
        <w:t xml:space="preserve">thành </w:t>
      </w:r>
      <w:r w:rsidRPr="00CE7C46">
        <w:rPr>
          <w:spacing w:val="-3"/>
        </w:rPr>
        <w:t xml:space="preserve">đúng </w:t>
      </w:r>
      <w:r>
        <w:t xml:space="preserve">thời </w:t>
      </w:r>
      <w:r w:rsidRPr="00CE7C46">
        <w:rPr>
          <w:spacing w:val="-6"/>
        </w:rPr>
        <w:t xml:space="preserve">hạn quy </w:t>
      </w:r>
      <w:r>
        <w:t xml:space="preserve">định, </w:t>
      </w:r>
      <w:r w:rsidRPr="00CE7C46">
        <w:rPr>
          <w:spacing w:val="-4"/>
        </w:rPr>
        <w:t xml:space="preserve">giải quyết </w:t>
      </w:r>
      <w:r>
        <w:t xml:space="preserve">các yêu cầu đặt ra </w:t>
      </w:r>
      <w:r w:rsidRPr="00CE7C46">
        <w:rPr>
          <w:spacing w:val="-6"/>
        </w:rPr>
        <w:t>ban</w:t>
      </w:r>
      <w:r w:rsidRPr="00CE7C46">
        <w:rPr>
          <w:spacing w:val="47"/>
        </w:rPr>
        <w:t xml:space="preserve"> </w:t>
      </w:r>
      <w:r w:rsidRPr="00CE7C46">
        <w:rPr>
          <w:spacing w:val="-3"/>
        </w:rPr>
        <w:t>đầu:</w:t>
      </w:r>
    </w:p>
    <w:p w14:paraId="6B56C831" w14:textId="34D5030D" w:rsidR="00CE7C46" w:rsidRPr="00704B6E" w:rsidRDefault="00CE7C46" w:rsidP="00210B74">
      <w:pPr>
        <w:pStyle w:val="ListParagraph"/>
        <w:numPr>
          <w:ilvl w:val="0"/>
          <w:numId w:val="31"/>
        </w:numPr>
        <w:ind w:left="0" w:firstLine="284"/>
        <w:jc w:val="left"/>
        <w:rPr>
          <w:szCs w:val="26"/>
        </w:rPr>
      </w:pPr>
      <w:r w:rsidRPr="00704B6E">
        <w:rPr>
          <w:spacing w:val="-6"/>
          <w:szCs w:val="26"/>
        </w:rPr>
        <w:t xml:space="preserve">Tìm </w:t>
      </w:r>
      <w:r w:rsidRPr="00704B6E">
        <w:rPr>
          <w:szCs w:val="26"/>
        </w:rPr>
        <w:t xml:space="preserve">hiểu </w:t>
      </w:r>
      <w:r w:rsidRPr="00704B6E">
        <w:rPr>
          <w:spacing w:val="-12"/>
          <w:szCs w:val="26"/>
        </w:rPr>
        <w:t xml:space="preserve">về </w:t>
      </w:r>
      <w:r w:rsidRPr="00704B6E">
        <w:rPr>
          <w:spacing w:val="-6"/>
          <w:szCs w:val="26"/>
        </w:rPr>
        <w:t>Arduino</w:t>
      </w:r>
    </w:p>
    <w:p w14:paraId="7B4AE314" w14:textId="661C27EB" w:rsidR="00CE7C46" w:rsidRPr="00704B6E" w:rsidRDefault="00CE7C46" w:rsidP="00210B74">
      <w:pPr>
        <w:pStyle w:val="ListParagraph"/>
        <w:numPr>
          <w:ilvl w:val="0"/>
          <w:numId w:val="31"/>
        </w:numPr>
        <w:ind w:left="0" w:firstLine="284"/>
        <w:jc w:val="left"/>
        <w:rPr>
          <w:szCs w:val="26"/>
        </w:rPr>
      </w:pPr>
      <w:r w:rsidRPr="00704B6E">
        <w:rPr>
          <w:spacing w:val="-6"/>
          <w:szCs w:val="26"/>
        </w:rPr>
        <w:t xml:space="preserve">Tìm </w:t>
      </w:r>
      <w:r w:rsidRPr="00704B6E">
        <w:rPr>
          <w:szCs w:val="26"/>
        </w:rPr>
        <w:t xml:space="preserve">hiểu cảm biến nhiệt </w:t>
      </w:r>
      <w:r w:rsidRPr="00704B6E">
        <w:rPr>
          <w:spacing w:val="3"/>
          <w:szCs w:val="26"/>
        </w:rPr>
        <w:t xml:space="preserve">độ </w:t>
      </w:r>
      <w:r w:rsidRPr="00704B6E">
        <w:rPr>
          <w:spacing w:val="-3"/>
          <w:szCs w:val="26"/>
        </w:rPr>
        <w:t xml:space="preserve">DHT11, </w:t>
      </w:r>
      <w:r w:rsidRPr="00704B6E">
        <w:rPr>
          <w:szCs w:val="26"/>
        </w:rPr>
        <w:t xml:space="preserve">cảm biến </w:t>
      </w:r>
      <w:r w:rsidRPr="00704B6E">
        <w:rPr>
          <w:spacing w:val="-6"/>
          <w:szCs w:val="26"/>
        </w:rPr>
        <w:t>khí gas</w:t>
      </w:r>
      <w:r w:rsidRPr="00704B6E">
        <w:rPr>
          <w:spacing w:val="-21"/>
          <w:szCs w:val="26"/>
        </w:rPr>
        <w:t xml:space="preserve"> </w:t>
      </w:r>
      <w:r w:rsidRPr="00704B6E">
        <w:rPr>
          <w:szCs w:val="26"/>
        </w:rPr>
        <w:t>MQ2</w:t>
      </w:r>
    </w:p>
    <w:p w14:paraId="02F66A09" w14:textId="61346232" w:rsidR="00CE7C46" w:rsidRPr="00704B6E" w:rsidRDefault="00CE7C46" w:rsidP="00210B74">
      <w:pPr>
        <w:pStyle w:val="ListParagraph"/>
        <w:numPr>
          <w:ilvl w:val="0"/>
          <w:numId w:val="31"/>
        </w:numPr>
        <w:ind w:left="0" w:firstLine="284"/>
        <w:jc w:val="left"/>
        <w:rPr>
          <w:szCs w:val="26"/>
        </w:rPr>
      </w:pPr>
      <w:r w:rsidRPr="00704B6E">
        <w:rPr>
          <w:spacing w:val="-6"/>
          <w:szCs w:val="26"/>
        </w:rPr>
        <w:t xml:space="preserve">Tìm </w:t>
      </w:r>
      <w:r w:rsidRPr="00704B6E">
        <w:rPr>
          <w:szCs w:val="26"/>
        </w:rPr>
        <w:t xml:space="preserve">hiểu </w:t>
      </w:r>
      <w:r w:rsidRPr="00704B6E">
        <w:rPr>
          <w:spacing w:val="-12"/>
          <w:szCs w:val="26"/>
        </w:rPr>
        <w:t xml:space="preserve">về </w:t>
      </w:r>
      <w:r w:rsidRPr="00704B6E">
        <w:rPr>
          <w:szCs w:val="26"/>
        </w:rPr>
        <w:t>module</w:t>
      </w:r>
      <w:r w:rsidRPr="00704B6E">
        <w:rPr>
          <w:spacing w:val="6"/>
          <w:szCs w:val="26"/>
        </w:rPr>
        <w:t xml:space="preserve"> </w:t>
      </w:r>
      <w:r w:rsidRPr="00704B6E">
        <w:rPr>
          <w:spacing w:val="2"/>
          <w:szCs w:val="26"/>
        </w:rPr>
        <w:t>sim 800A</w:t>
      </w:r>
    </w:p>
    <w:p w14:paraId="58B05F1D" w14:textId="77777777" w:rsidR="00CE7C46" w:rsidRPr="006C4A87" w:rsidRDefault="00CE7C46" w:rsidP="00210B74">
      <w:pPr>
        <w:pStyle w:val="ListParagraph"/>
        <w:numPr>
          <w:ilvl w:val="0"/>
          <w:numId w:val="31"/>
        </w:numPr>
        <w:ind w:left="0" w:firstLine="284"/>
        <w:jc w:val="left"/>
        <w:rPr>
          <w:sz w:val="25"/>
        </w:rPr>
      </w:pPr>
      <w:r w:rsidRPr="00704B6E">
        <w:rPr>
          <w:spacing w:val="-6"/>
          <w:szCs w:val="26"/>
        </w:rPr>
        <w:t xml:space="preserve">Sản </w:t>
      </w:r>
      <w:r w:rsidRPr="00704B6E">
        <w:rPr>
          <w:spacing w:val="-7"/>
          <w:szCs w:val="26"/>
        </w:rPr>
        <w:t xml:space="preserve">phẩm </w:t>
      </w:r>
      <w:r w:rsidRPr="00704B6E">
        <w:rPr>
          <w:spacing w:val="-3"/>
          <w:szCs w:val="26"/>
        </w:rPr>
        <w:t>thực</w:t>
      </w:r>
      <w:r w:rsidRPr="00704B6E">
        <w:rPr>
          <w:spacing w:val="-22"/>
          <w:szCs w:val="26"/>
        </w:rPr>
        <w:t xml:space="preserve"> </w:t>
      </w:r>
      <w:r w:rsidRPr="00704B6E">
        <w:rPr>
          <w:szCs w:val="26"/>
        </w:rPr>
        <w:t>tế</w:t>
      </w:r>
    </w:p>
    <w:p w14:paraId="3EC08BD8" w14:textId="7F968006" w:rsidR="00D97366" w:rsidRDefault="00704B6E" w:rsidP="00704B6E">
      <w:pPr>
        <w:pStyle w:val="Heading2"/>
        <w:ind w:firstLine="0"/>
        <w:rPr>
          <w:rFonts w:cs="Times New Roman"/>
        </w:rPr>
      </w:pPr>
      <w:bookmarkStart w:id="401" w:name="_Toc77708472"/>
      <w:bookmarkStart w:id="402" w:name="_Toc82419825"/>
      <w:bookmarkStart w:id="403" w:name="_Toc82419914"/>
      <w:bookmarkStart w:id="404" w:name="_Toc82420296"/>
      <w:bookmarkStart w:id="405" w:name="_Toc82422836"/>
      <w:bookmarkStart w:id="406" w:name="_Toc82455195"/>
      <w:r>
        <w:rPr>
          <w:rFonts w:cs="Times New Roman"/>
        </w:rPr>
        <w:t xml:space="preserve">5.2 </w:t>
      </w:r>
      <w:r w:rsidR="00D97366" w:rsidRPr="00830F8C">
        <w:rPr>
          <w:rFonts w:cs="Times New Roman"/>
        </w:rPr>
        <w:t>Hạn chế</w:t>
      </w:r>
      <w:bookmarkEnd w:id="401"/>
      <w:bookmarkEnd w:id="402"/>
      <w:bookmarkEnd w:id="403"/>
      <w:bookmarkEnd w:id="404"/>
      <w:bookmarkEnd w:id="405"/>
      <w:bookmarkEnd w:id="406"/>
    </w:p>
    <w:p w14:paraId="640D7DFE" w14:textId="6A9ABA3B" w:rsidR="00A47A01" w:rsidRPr="00704B6E" w:rsidRDefault="00A47A01" w:rsidP="00210B74">
      <w:pPr>
        <w:pStyle w:val="ListParagraph"/>
        <w:numPr>
          <w:ilvl w:val="0"/>
          <w:numId w:val="33"/>
        </w:numPr>
        <w:jc w:val="left"/>
        <w:rPr>
          <w:rFonts w:eastAsiaTheme="minorEastAsia"/>
        </w:rPr>
      </w:pPr>
      <w:r w:rsidRPr="00704B6E">
        <w:rPr>
          <w:rFonts w:eastAsiaTheme="minorEastAsia"/>
        </w:rPr>
        <w:t>Nhìn chung thì mô hình của em còn nhiều sai sót nhiệt độ</w:t>
      </w:r>
      <w:r w:rsidR="006C4A87" w:rsidRPr="00704B6E">
        <w:rPr>
          <w:rFonts w:eastAsiaTheme="minorEastAsia"/>
        </w:rPr>
        <w:t>, độ ẩm</w:t>
      </w:r>
      <w:r w:rsidRPr="00704B6E">
        <w:rPr>
          <w:rFonts w:eastAsiaTheme="minorEastAsia"/>
        </w:rPr>
        <w:t xml:space="preserve"> có sự chênh lệch</w:t>
      </w:r>
      <w:r w:rsidR="006C4A87" w:rsidRPr="00704B6E">
        <w:rPr>
          <w:rFonts w:eastAsiaTheme="minorEastAsia"/>
        </w:rPr>
        <w:t>.</w:t>
      </w:r>
    </w:p>
    <w:p w14:paraId="55B2E899" w14:textId="77777777" w:rsidR="00A47A01" w:rsidRPr="00704B6E" w:rsidRDefault="00A47A01" w:rsidP="00210B74">
      <w:pPr>
        <w:pStyle w:val="ListParagraph"/>
        <w:numPr>
          <w:ilvl w:val="0"/>
          <w:numId w:val="33"/>
        </w:numPr>
        <w:jc w:val="left"/>
        <w:rPr>
          <w:rFonts w:eastAsiaTheme="minorEastAsia"/>
        </w:rPr>
      </w:pPr>
      <w:r w:rsidRPr="00704B6E">
        <w:rPr>
          <w:rFonts w:eastAsiaTheme="minorEastAsia"/>
        </w:rPr>
        <w:t>Nhận tín hiệu để gửi tin nhắn về điện thoại còn lâu.</w:t>
      </w:r>
    </w:p>
    <w:p w14:paraId="7BC1C4CB" w14:textId="05418147" w:rsidR="001E23B8" w:rsidRDefault="00704B6E" w:rsidP="00210B74">
      <w:pPr>
        <w:pStyle w:val="ListParagraph"/>
        <w:numPr>
          <w:ilvl w:val="0"/>
          <w:numId w:val="33"/>
        </w:numPr>
        <w:jc w:val="left"/>
      </w:pPr>
      <w:r>
        <w:t xml:space="preserve">Mô phỏng đáp ứng chậm </w:t>
      </w:r>
    </w:p>
    <w:p w14:paraId="3D092728" w14:textId="10D8EB36" w:rsidR="00704B6E" w:rsidRPr="00704B6E" w:rsidRDefault="00704B6E" w:rsidP="00210B74">
      <w:pPr>
        <w:pStyle w:val="ListParagraph"/>
        <w:numPr>
          <w:ilvl w:val="0"/>
          <w:numId w:val="33"/>
        </w:numPr>
        <w:jc w:val="left"/>
      </w:pPr>
      <w:r>
        <w:t>Mô hình rờm rà, đấu nối không đẹp</w:t>
      </w:r>
    </w:p>
    <w:p w14:paraId="53A78C17" w14:textId="0509CAE9" w:rsidR="00D97366" w:rsidRPr="00830F8C" w:rsidRDefault="00704B6E" w:rsidP="00704B6E">
      <w:pPr>
        <w:pStyle w:val="Heading2"/>
        <w:ind w:firstLine="0"/>
        <w:rPr>
          <w:rFonts w:cs="Times New Roman"/>
        </w:rPr>
      </w:pPr>
      <w:bookmarkStart w:id="407" w:name="_Toc77708473"/>
      <w:bookmarkStart w:id="408" w:name="_Toc82419826"/>
      <w:bookmarkStart w:id="409" w:name="_Toc82419915"/>
      <w:bookmarkStart w:id="410" w:name="_Toc82420297"/>
      <w:bookmarkStart w:id="411" w:name="_Toc82422837"/>
      <w:bookmarkStart w:id="412" w:name="_Toc82455196"/>
      <w:r>
        <w:rPr>
          <w:rFonts w:cs="Times New Roman"/>
        </w:rPr>
        <w:t xml:space="preserve">5.3 </w:t>
      </w:r>
      <w:r w:rsidR="00144B84" w:rsidRPr="00830F8C">
        <w:rPr>
          <w:rFonts w:cs="Times New Roman"/>
        </w:rPr>
        <w:t>Hướng phát triển của đề tài</w:t>
      </w:r>
      <w:bookmarkEnd w:id="407"/>
      <w:bookmarkEnd w:id="408"/>
      <w:bookmarkEnd w:id="409"/>
      <w:bookmarkEnd w:id="410"/>
      <w:bookmarkEnd w:id="411"/>
      <w:bookmarkEnd w:id="412"/>
    </w:p>
    <w:p w14:paraId="6B668C76" w14:textId="77777777" w:rsidR="00A47A01" w:rsidRPr="00704B6E" w:rsidRDefault="00A47A01" w:rsidP="00210B74">
      <w:pPr>
        <w:pStyle w:val="ListParagraph"/>
        <w:numPr>
          <w:ilvl w:val="0"/>
          <w:numId w:val="32"/>
        </w:numPr>
        <w:tabs>
          <w:tab w:val="left" w:pos="1842"/>
        </w:tabs>
        <w:spacing w:after="0"/>
        <w:rPr>
          <w:szCs w:val="26"/>
        </w:rPr>
      </w:pPr>
      <w:r w:rsidRPr="00704B6E">
        <w:rPr>
          <w:szCs w:val="26"/>
          <w:lang w:val="vi-VN"/>
        </w:rPr>
        <w:t>Phát triển thêm hệ thống phun nước tự động giúp chữa cháy hiệu quả hơn.</w:t>
      </w:r>
    </w:p>
    <w:p w14:paraId="582786F3" w14:textId="77777777" w:rsidR="00A47A01" w:rsidRPr="00704B6E" w:rsidRDefault="00A47A01" w:rsidP="00210B74">
      <w:pPr>
        <w:pStyle w:val="ListParagraph"/>
        <w:numPr>
          <w:ilvl w:val="0"/>
          <w:numId w:val="32"/>
        </w:numPr>
        <w:tabs>
          <w:tab w:val="left" w:pos="1842"/>
        </w:tabs>
        <w:spacing w:after="0"/>
        <w:rPr>
          <w:szCs w:val="26"/>
        </w:rPr>
      </w:pPr>
      <w:r w:rsidRPr="00704B6E">
        <w:rPr>
          <w:szCs w:val="26"/>
          <w:lang w:val="vi-VN"/>
        </w:rPr>
        <w:t>Cải thiện thêm diện tích cảm biến rộng hơn.</w:t>
      </w:r>
    </w:p>
    <w:p w14:paraId="7F70EA52" w14:textId="77777777" w:rsidR="00A47A01" w:rsidRPr="00704B6E" w:rsidRDefault="00A47A01" w:rsidP="00210B74">
      <w:pPr>
        <w:pStyle w:val="ListParagraph"/>
        <w:numPr>
          <w:ilvl w:val="0"/>
          <w:numId w:val="32"/>
        </w:numPr>
        <w:tabs>
          <w:tab w:val="left" w:pos="1842"/>
        </w:tabs>
        <w:spacing w:after="0"/>
        <w:rPr>
          <w:szCs w:val="26"/>
        </w:rPr>
      </w:pPr>
      <w:r w:rsidRPr="00704B6E">
        <w:rPr>
          <w:szCs w:val="26"/>
          <w:lang w:val="vi-VN"/>
        </w:rPr>
        <w:t>Phát triển có thể gửi qua Wifi hoặc bluetooth.</w:t>
      </w:r>
    </w:p>
    <w:p w14:paraId="5DB6415E" w14:textId="77777777" w:rsidR="00A15888" w:rsidRPr="00830F8C" w:rsidRDefault="00A15888" w:rsidP="00A15888">
      <w:pPr>
        <w:pStyle w:val="Heading1"/>
        <w:rPr>
          <w:rFonts w:cs="Times New Roman"/>
        </w:rPr>
      </w:pPr>
      <w:r w:rsidRPr="00830F8C">
        <w:rPr>
          <w:rFonts w:cs="Times New Roman"/>
        </w:rPr>
        <w:br w:type="page"/>
      </w:r>
      <w:bookmarkStart w:id="413" w:name="_Toc77708474"/>
      <w:bookmarkStart w:id="414" w:name="_Toc82419827"/>
      <w:bookmarkStart w:id="415" w:name="_Toc82419916"/>
      <w:bookmarkStart w:id="416" w:name="_Toc82420298"/>
      <w:bookmarkStart w:id="417" w:name="_Toc82422838"/>
      <w:bookmarkStart w:id="418" w:name="_Toc82455197"/>
      <w:r w:rsidRPr="00830F8C">
        <w:rPr>
          <w:rFonts w:cs="Times New Roman"/>
        </w:rPr>
        <w:lastRenderedPageBreak/>
        <w:t>PHỤ LỤC</w:t>
      </w:r>
      <w:bookmarkEnd w:id="413"/>
      <w:bookmarkEnd w:id="414"/>
      <w:bookmarkEnd w:id="415"/>
      <w:bookmarkEnd w:id="416"/>
      <w:bookmarkEnd w:id="417"/>
      <w:bookmarkEnd w:id="418"/>
    </w:p>
    <w:p w14:paraId="33F6AC62" w14:textId="48F10494" w:rsidR="00A15888" w:rsidRDefault="00A15888" w:rsidP="00704B6E">
      <w:bookmarkStart w:id="419" w:name="_Toc77708475"/>
      <w:r w:rsidRPr="00830F8C">
        <w:t>Code chương trình</w:t>
      </w:r>
      <w:bookmarkEnd w:id="419"/>
      <w:r w:rsidR="00704B6E">
        <w:t xml:space="preserve"> :</w:t>
      </w:r>
    </w:p>
    <w:p w14:paraId="157F0A06" w14:textId="77777777" w:rsidR="004E31FE" w:rsidRPr="004E31FE" w:rsidRDefault="004E31FE" w:rsidP="004E31FE">
      <w:bookmarkStart w:id="420" w:name="_Toc77708476"/>
      <w:r w:rsidRPr="004E31FE">
        <w:t>#include   &lt;DHT.h&gt;</w:t>
      </w:r>
    </w:p>
    <w:p w14:paraId="45B047F2" w14:textId="77777777" w:rsidR="004E31FE" w:rsidRPr="004E31FE" w:rsidRDefault="004E31FE" w:rsidP="004E31FE">
      <w:r w:rsidRPr="004E31FE">
        <w:t>#include &lt;SoftwareSerial.h&gt;</w:t>
      </w:r>
    </w:p>
    <w:p w14:paraId="16C4D87F" w14:textId="77777777" w:rsidR="004E31FE" w:rsidRPr="004E31FE" w:rsidRDefault="004E31FE" w:rsidP="004E31FE">
      <w:r w:rsidRPr="004E31FE">
        <w:t>#include &lt;SoftwareSerial.h&gt;</w:t>
      </w:r>
    </w:p>
    <w:p w14:paraId="18B241DA" w14:textId="77777777" w:rsidR="004E31FE" w:rsidRPr="004E31FE" w:rsidRDefault="004E31FE" w:rsidP="004E31FE">
      <w:r w:rsidRPr="004E31FE">
        <w:t>#include &lt;LiquidCrystal_I2C.h&gt;</w:t>
      </w:r>
    </w:p>
    <w:p w14:paraId="09950724" w14:textId="77777777" w:rsidR="004E31FE" w:rsidRPr="004E31FE" w:rsidRDefault="004E31FE" w:rsidP="004E31FE">
      <w:r w:rsidRPr="004E31FE">
        <w:t>SoftwareSerial SIM800(4,5);</w:t>
      </w:r>
    </w:p>
    <w:p w14:paraId="353F935F" w14:textId="77777777" w:rsidR="004E31FE" w:rsidRPr="004E31FE" w:rsidRDefault="004E31FE" w:rsidP="004E31FE">
      <w:r w:rsidRPr="004E31FE">
        <w:t>LiquidCrystal_I2C lcd(0x27,16,2);</w:t>
      </w:r>
    </w:p>
    <w:p w14:paraId="63056C31" w14:textId="77777777" w:rsidR="004E31FE" w:rsidRPr="004E31FE" w:rsidRDefault="004E31FE" w:rsidP="004E31FE">
      <w:r w:rsidRPr="004E31FE">
        <w:t xml:space="preserve">int MQ2 = A0; </w:t>
      </w:r>
    </w:p>
    <w:p w14:paraId="621474FB" w14:textId="77777777" w:rsidR="004E31FE" w:rsidRPr="004E31FE" w:rsidRDefault="004E31FE" w:rsidP="004E31FE">
      <w:r w:rsidRPr="004E31FE">
        <w:t>int DHTPIN = 2;</w:t>
      </w:r>
    </w:p>
    <w:p w14:paraId="45D8B193" w14:textId="77777777" w:rsidR="004E31FE" w:rsidRPr="004E31FE" w:rsidRDefault="004E31FE" w:rsidP="004E31FE">
      <w:r w:rsidRPr="004E31FE">
        <w:t>int DHTTYPE = DHT11;</w:t>
      </w:r>
    </w:p>
    <w:p w14:paraId="25213FED" w14:textId="77777777" w:rsidR="004E31FE" w:rsidRPr="004E31FE" w:rsidRDefault="004E31FE" w:rsidP="004E31FE">
      <w:r w:rsidRPr="004E31FE">
        <w:t xml:space="preserve">DHT dht(DHTPIN, DHTTYPE); </w:t>
      </w:r>
    </w:p>
    <w:p w14:paraId="079E33AE" w14:textId="77777777" w:rsidR="004E31FE" w:rsidRPr="004E31FE" w:rsidRDefault="004E31FE" w:rsidP="004E31FE">
      <w:r w:rsidRPr="004E31FE">
        <w:t>int led= 13;</w:t>
      </w:r>
    </w:p>
    <w:p w14:paraId="5B313FC0" w14:textId="77777777" w:rsidR="004E31FE" w:rsidRPr="004E31FE" w:rsidRDefault="004E31FE" w:rsidP="004E31FE">
      <w:r w:rsidRPr="004E31FE">
        <w:t>int coi= 12;</w:t>
      </w:r>
    </w:p>
    <w:p w14:paraId="0B6782AB" w14:textId="77777777" w:rsidR="004E31FE" w:rsidRPr="004E31FE" w:rsidRDefault="004E31FE" w:rsidP="004E31FE">
      <w:r w:rsidRPr="004E31FE">
        <w:t>byte degree[8] = {</w:t>
      </w:r>
    </w:p>
    <w:p w14:paraId="1D0C8C67" w14:textId="77777777" w:rsidR="004E31FE" w:rsidRPr="004E31FE" w:rsidRDefault="004E31FE" w:rsidP="004E31FE">
      <w:r w:rsidRPr="004E31FE">
        <w:t xml:space="preserve">  0B01110,</w:t>
      </w:r>
    </w:p>
    <w:p w14:paraId="0572FA54" w14:textId="77777777" w:rsidR="004E31FE" w:rsidRPr="004E31FE" w:rsidRDefault="004E31FE" w:rsidP="004E31FE">
      <w:r w:rsidRPr="004E31FE">
        <w:t xml:space="preserve">  0B01010,</w:t>
      </w:r>
    </w:p>
    <w:p w14:paraId="26FA10C1" w14:textId="77777777" w:rsidR="004E31FE" w:rsidRPr="004E31FE" w:rsidRDefault="004E31FE" w:rsidP="004E31FE">
      <w:r w:rsidRPr="004E31FE">
        <w:t xml:space="preserve">  0B01110,</w:t>
      </w:r>
    </w:p>
    <w:p w14:paraId="62618458" w14:textId="77777777" w:rsidR="004E31FE" w:rsidRPr="004E31FE" w:rsidRDefault="004E31FE" w:rsidP="004E31FE">
      <w:r w:rsidRPr="004E31FE">
        <w:t xml:space="preserve">  0B00000,</w:t>
      </w:r>
    </w:p>
    <w:p w14:paraId="521F01B4" w14:textId="77777777" w:rsidR="004E31FE" w:rsidRPr="004E31FE" w:rsidRDefault="004E31FE" w:rsidP="004E31FE">
      <w:r w:rsidRPr="004E31FE">
        <w:t xml:space="preserve">  0B00000,</w:t>
      </w:r>
    </w:p>
    <w:p w14:paraId="0A913926" w14:textId="77777777" w:rsidR="004E31FE" w:rsidRPr="004E31FE" w:rsidRDefault="004E31FE" w:rsidP="004E31FE">
      <w:r w:rsidRPr="004E31FE">
        <w:t xml:space="preserve">  0B00000,</w:t>
      </w:r>
    </w:p>
    <w:p w14:paraId="004A29B8" w14:textId="77777777" w:rsidR="004E31FE" w:rsidRPr="004E31FE" w:rsidRDefault="004E31FE" w:rsidP="004E31FE">
      <w:r w:rsidRPr="004E31FE">
        <w:t xml:space="preserve">  0B00000,</w:t>
      </w:r>
    </w:p>
    <w:p w14:paraId="382F3330" w14:textId="77777777" w:rsidR="004E31FE" w:rsidRPr="004E31FE" w:rsidRDefault="004E31FE" w:rsidP="004E31FE">
      <w:r w:rsidRPr="004E31FE">
        <w:t xml:space="preserve">  0B00000</w:t>
      </w:r>
    </w:p>
    <w:p w14:paraId="05CB8CE3" w14:textId="77777777" w:rsidR="004E31FE" w:rsidRPr="004E31FE" w:rsidRDefault="004E31FE" w:rsidP="004E31FE">
      <w:r w:rsidRPr="004E31FE">
        <w:lastRenderedPageBreak/>
        <w:t>};</w:t>
      </w:r>
    </w:p>
    <w:p w14:paraId="6CE89729" w14:textId="77777777" w:rsidR="004E31FE" w:rsidRPr="004E31FE" w:rsidRDefault="004E31FE" w:rsidP="004E31FE">
      <w:r w:rsidRPr="004E31FE">
        <w:t>void setup()</w:t>
      </w:r>
    </w:p>
    <w:p w14:paraId="31FBF0AA" w14:textId="77777777" w:rsidR="004E31FE" w:rsidRPr="004E31FE" w:rsidRDefault="004E31FE" w:rsidP="004E31FE">
      <w:r w:rsidRPr="004E31FE">
        <w:t>{</w:t>
      </w:r>
    </w:p>
    <w:p w14:paraId="294C6B79" w14:textId="77777777" w:rsidR="004E31FE" w:rsidRPr="004E31FE" w:rsidRDefault="004E31FE" w:rsidP="004E31FE">
      <w:r w:rsidRPr="004E31FE">
        <w:t>pinMode(coi, OUTPUT);</w:t>
      </w:r>
    </w:p>
    <w:p w14:paraId="73C3BFE5" w14:textId="77777777" w:rsidR="004E31FE" w:rsidRPr="004E31FE" w:rsidRDefault="004E31FE" w:rsidP="004E31FE">
      <w:r w:rsidRPr="004E31FE">
        <w:t>pinMode(led, OUTPUT);</w:t>
      </w:r>
    </w:p>
    <w:p w14:paraId="37A5A436" w14:textId="77777777" w:rsidR="004E31FE" w:rsidRPr="004E31FE" w:rsidRDefault="004E31FE" w:rsidP="004E31FE">
      <w:r w:rsidRPr="004E31FE">
        <w:t xml:space="preserve">pinMode(MQ2, INPUT); </w:t>
      </w:r>
    </w:p>
    <w:p w14:paraId="6899745F" w14:textId="77777777" w:rsidR="004E31FE" w:rsidRPr="004E31FE" w:rsidRDefault="004E31FE" w:rsidP="004E31FE">
      <w:r w:rsidRPr="004E31FE">
        <w:t>pinMode(DHTPIN, INPUT);</w:t>
      </w:r>
    </w:p>
    <w:p w14:paraId="621248A9" w14:textId="77777777" w:rsidR="004E31FE" w:rsidRPr="004E31FE" w:rsidRDefault="004E31FE" w:rsidP="004E31FE">
      <w:r w:rsidRPr="004E31FE">
        <w:t xml:space="preserve">Serial.begin(9600); </w:t>
      </w:r>
    </w:p>
    <w:p w14:paraId="727A67AA" w14:textId="77777777" w:rsidR="004E31FE" w:rsidRPr="004E31FE" w:rsidRDefault="004E31FE" w:rsidP="004E31FE">
      <w:r w:rsidRPr="004E31FE">
        <w:t>SIM800.begin(9600);</w:t>
      </w:r>
    </w:p>
    <w:p w14:paraId="5CE7D0A7" w14:textId="77777777" w:rsidR="004E31FE" w:rsidRPr="004E31FE" w:rsidRDefault="004E31FE" w:rsidP="004E31FE">
      <w:r w:rsidRPr="004E31FE">
        <w:t xml:space="preserve">lcd.init();  </w:t>
      </w:r>
    </w:p>
    <w:p w14:paraId="443C8616" w14:textId="77777777" w:rsidR="004E31FE" w:rsidRPr="004E31FE" w:rsidRDefault="004E31FE" w:rsidP="004E31FE">
      <w:r w:rsidRPr="004E31FE">
        <w:t>lcd.backlight();</w:t>
      </w:r>
    </w:p>
    <w:p w14:paraId="60F0D7A7" w14:textId="77777777" w:rsidR="004E31FE" w:rsidRPr="004E31FE" w:rsidRDefault="004E31FE" w:rsidP="004E31FE">
      <w:r w:rsidRPr="004E31FE">
        <w:t>lcd.createChar(1, degree);</w:t>
      </w:r>
    </w:p>
    <w:p w14:paraId="128DFD75" w14:textId="77777777" w:rsidR="004E31FE" w:rsidRPr="004E31FE" w:rsidRDefault="004E31FE" w:rsidP="004E31FE">
      <w:r w:rsidRPr="004E31FE">
        <w:t xml:space="preserve">dht.begin();  </w:t>
      </w:r>
    </w:p>
    <w:p w14:paraId="1D22C11B" w14:textId="42623CEA" w:rsidR="004E31FE" w:rsidRPr="004E31FE" w:rsidRDefault="004E31FE" w:rsidP="004E31FE">
      <w:r>
        <w:t>}</w:t>
      </w:r>
    </w:p>
    <w:p w14:paraId="5956DA7C" w14:textId="77777777" w:rsidR="004E31FE" w:rsidRPr="004E31FE" w:rsidRDefault="004E31FE" w:rsidP="004E31FE">
      <w:r w:rsidRPr="004E31FE">
        <w:t>void loop()</w:t>
      </w:r>
    </w:p>
    <w:p w14:paraId="7408B14B" w14:textId="77777777" w:rsidR="004E31FE" w:rsidRPr="004E31FE" w:rsidRDefault="004E31FE" w:rsidP="004E31FE">
      <w:r w:rsidRPr="004E31FE">
        <w:t>{</w:t>
      </w:r>
    </w:p>
    <w:p w14:paraId="0C8679D1" w14:textId="77777777" w:rsidR="004E31FE" w:rsidRPr="004E31FE" w:rsidRDefault="004E31FE" w:rsidP="004E31FE">
      <w:r w:rsidRPr="004E31FE">
        <w:t>int gas = analogRead(A0);</w:t>
      </w:r>
    </w:p>
    <w:p w14:paraId="1DFC0C3D" w14:textId="77777777" w:rsidR="004E31FE" w:rsidRPr="004E31FE" w:rsidRDefault="004E31FE" w:rsidP="004E31FE">
      <w:r w:rsidRPr="004E31FE">
        <w:t>float nhietdo = dht.readTemperature();</w:t>
      </w:r>
    </w:p>
    <w:p w14:paraId="696E344F" w14:textId="77777777" w:rsidR="004E31FE" w:rsidRPr="004E31FE" w:rsidRDefault="004E31FE" w:rsidP="004E31FE">
      <w:r w:rsidRPr="004E31FE">
        <w:t>float doam = dht.readHumidity();</w:t>
      </w:r>
    </w:p>
    <w:p w14:paraId="43D9A4B9" w14:textId="77777777" w:rsidR="004E31FE" w:rsidRPr="004E31FE" w:rsidRDefault="004E31FE" w:rsidP="004E31FE">
      <w:r w:rsidRPr="004E31FE">
        <w:t>lcd.setCursor(0,0);</w:t>
      </w:r>
    </w:p>
    <w:p w14:paraId="0F9127E0" w14:textId="77777777" w:rsidR="004E31FE" w:rsidRPr="004E31FE" w:rsidRDefault="004E31FE" w:rsidP="004E31FE">
      <w:r w:rsidRPr="004E31FE">
        <w:t>lcd.print("Nhiet do: ");</w:t>
      </w:r>
    </w:p>
    <w:p w14:paraId="4EB3679C" w14:textId="77777777" w:rsidR="004E31FE" w:rsidRPr="004E31FE" w:rsidRDefault="004E31FE" w:rsidP="004E31FE">
      <w:r w:rsidRPr="004E31FE">
        <w:t>lcd.setCursor(0,1);</w:t>
      </w:r>
    </w:p>
    <w:p w14:paraId="539A9E18" w14:textId="77777777" w:rsidR="004E31FE" w:rsidRPr="004E31FE" w:rsidRDefault="004E31FE" w:rsidP="004E31FE">
      <w:r w:rsidRPr="004E31FE">
        <w:t xml:space="preserve">lcd.print("Do am: ");  </w:t>
      </w:r>
    </w:p>
    <w:p w14:paraId="6DAFD110" w14:textId="77777777" w:rsidR="004E31FE" w:rsidRPr="004E31FE" w:rsidRDefault="004E31FE" w:rsidP="004E31FE">
      <w:r w:rsidRPr="004E31FE">
        <w:t>lcd.setCursor(9,0);</w:t>
      </w:r>
    </w:p>
    <w:p w14:paraId="0CF4448F" w14:textId="77777777" w:rsidR="004E31FE" w:rsidRPr="004E31FE" w:rsidRDefault="004E31FE" w:rsidP="004E31FE">
      <w:r w:rsidRPr="004E31FE">
        <w:lastRenderedPageBreak/>
        <w:t>lcd.print(round(nhietdo));</w:t>
      </w:r>
    </w:p>
    <w:p w14:paraId="11F6CB17" w14:textId="77777777" w:rsidR="004E31FE" w:rsidRPr="004E31FE" w:rsidRDefault="004E31FE" w:rsidP="004E31FE">
      <w:r w:rsidRPr="004E31FE">
        <w:t>lcd.print("");</w:t>
      </w:r>
    </w:p>
    <w:p w14:paraId="43D9DA1E" w14:textId="77777777" w:rsidR="004E31FE" w:rsidRPr="004E31FE" w:rsidRDefault="004E31FE" w:rsidP="004E31FE">
      <w:r w:rsidRPr="004E31FE">
        <w:t>lcd.write(1);</w:t>
      </w:r>
    </w:p>
    <w:p w14:paraId="1791838C" w14:textId="77777777" w:rsidR="004E31FE" w:rsidRPr="004E31FE" w:rsidRDefault="004E31FE" w:rsidP="004E31FE">
      <w:r w:rsidRPr="004E31FE">
        <w:t>lcd.print("C");</w:t>
      </w:r>
    </w:p>
    <w:p w14:paraId="447052BF" w14:textId="77777777" w:rsidR="004E31FE" w:rsidRPr="004E31FE" w:rsidRDefault="004E31FE" w:rsidP="004E31FE">
      <w:r w:rsidRPr="004E31FE">
        <w:t>lcd.setCursor(6,1);</w:t>
      </w:r>
    </w:p>
    <w:p w14:paraId="24234EC4" w14:textId="77777777" w:rsidR="004E31FE" w:rsidRPr="004E31FE" w:rsidRDefault="004E31FE" w:rsidP="004E31FE">
      <w:r w:rsidRPr="004E31FE">
        <w:t>lcd.print(round(doam));</w:t>
      </w:r>
    </w:p>
    <w:p w14:paraId="799185D3" w14:textId="77777777" w:rsidR="004E31FE" w:rsidRPr="004E31FE" w:rsidRDefault="004E31FE" w:rsidP="004E31FE">
      <w:r w:rsidRPr="004E31FE">
        <w:t>lcd.print("%       ");</w:t>
      </w:r>
    </w:p>
    <w:p w14:paraId="5EC7DA93" w14:textId="77777777" w:rsidR="004E31FE" w:rsidRPr="004E31FE" w:rsidRDefault="004E31FE" w:rsidP="004E31FE">
      <w:r w:rsidRPr="004E31FE">
        <w:t>Serial.print("\nnong do gas: ");</w:t>
      </w:r>
    </w:p>
    <w:p w14:paraId="34191B09" w14:textId="77777777" w:rsidR="004E31FE" w:rsidRPr="004E31FE" w:rsidRDefault="004E31FE" w:rsidP="004E31FE">
      <w:r w:rsidRPr="004E31FE">
        <w:t>Serial.println(gas);</w:t>
      </w:r>
    </w:p>
    <w:p w14:paraId="422EF5BF" w14:textId="77777777" w:rsidR="004E31FE" w:rsidRPr="004E31FE" w:rsidRDefault="004E31FE" w:rsidP="004E31FE">
      <w:r w:rsidRPr="004E31FE">
        <w:t xml:space="preserve">Serial.print("nhiet do: "); </w:t>
      </w:r>
    </w:p>
    <w:p w14:paraId="1E96732F" w14:textId="77777777" w:rsidR="004E31FE" w:rsidRPr="004E31FE" w:rsidRDefault="004E31FE" w:rsidP="004E31FE">
      <w:r w:rsidRPr="004E31FE">
        <w:t>Serial.println(nhietdo);</w:t>
      </w:r>
    </w:p>
    <w:p w14:paraId="0CCDA0E7" w14:textId="77777777" w:rsidR="004E31FE" w:rsidRPr="004E31FE" w:rsidRDefault="004E31FE" w:rsidP="004E31FE">
      <w:r w:rsidRPr="004E31FE">
        <w:t xml:space="preserve">Serial.print("doam: "); </w:t>
      </w:r>
    </w:p>
    <w:p w14:paraId="47A274B1" w14:textId="77777777" w:rsidR="004E31FE" w:rsidRPr="004E31FE" w:rsidRDefault="004E31FE" w:rsidP="004E31FE">
      <w:r w:rsidRPr="004E31FE">
        <w:t>Serial.println(doam);</w:t>
      </w:r>
    </w:p>
    <w:p w14:paraId="3E637BAC" w14:textId="77777777" w:rsidR="004E31FE" w:rsidRPr="004E31FE" w:rsidRDefault="004E31FE" w:rsidP="004E31FE">
      <w:r w:rsidRPr="004E31FE">
        <w:t>delay(200);</w:t>
      </w:r>
    </w:p>
    <w:p w14:paraId="098C595E" w14:textId="77777777" w:rsidR="004E31FE" w:rsidRPr="004E31FE" w:rsidRDefault="004E31FE" w:rsidP="004E31FE">
      <w:r w:rsidRPr="004E31FE">
        <w:t>if (nhietdo&gt;35)</w:t>
      </w:r>
    </w:p>
    <w:p w14:paraId="684D237E" w14:textId="77777777" w:rsidR="004E31FE" w:rsidRPr="004E31FE" w:rsidRDefault="004E31FE" w:rsidP="004E31FE">
      <w:r w:rsidRPr="004E31FE">
        <w:t>{</w:t>
      </w:r>
    </w:p>
    <w:p w14:paraId="72578963" w14:textId="77777777" w:rsidR="004E31FE" w:rsidRPr="004E31FE" w:rsidRDefault="004E31FE" w:rsidP="004E31FE">
      <w:r w:rsidRPr="004E31FE">
        <w:t xml:space="preserve">digitalWrite(led, HIGH); </w:t>
      </w:r>
    </w:p>
    <w:p w14:paraId="233E9B65" w14:textId="77777777" w:rsidR="004E31FE" w:rsidRPr="004E31FE" w:rsidRDefault="004E31FE" w:rsidP="004E31FE">
      <w:r w:rsidRPr="004E31FE">
        <w:t>digitalWrite(coi, HIGH);</w:t>
      </w:r>
    </w:p>
    <w:p w14:paraId="33DC31E8" w14:textId="77777777" w:rsidR="004E31FE" w:rsidRPr="004E31FE" w:rsidRDefault="004E31FE" w:rsidP="004E31FE">
      <w:r w:rsidRPr="004E31FE">
        <w:t>lcd.setCursor(0,1);</w:t>
      </w:r>
    </w:p>
    <w:p w14:paraId="21735E4F" w14:textId="77777777" w:rsidR="004E31FE" w:rsidRPr="004E31FE" w:rsidRDefault="004E31FE" w:rsidP="004E31FE">
      <w:r w:rsidRPr="004E31FE">
        <w:t>lcd.print("NHIET DO CAO");</w:t>
      </w:r>
    </w:p>
    <w:p w14:paraId="61F5CC0C" w14:textId="77777777" w:rsidR="004E31FE" w:rsidRPr="004E31FE" w:rsidRDefault="004E31FE" w:rsidP="004E31FE">
      <w:r w:rsidRPr="004E31FE">
        <w:t>call_on();</w:t>
      </w:r>
    </w:p>
    <w:p w14:paraId="2DA1CFE9" w14:textId="77777777" w:rsidR="004E31FE" w:rsidRPr="004E31FE" w:rsidRDefault="004E31FE" w:rsidP="004E31FE">
      <w:r w:rsidRPr="004E31FE">
        <w:t xml:space="preserve">delay(2000); </w:t>
      </w:r>
    </w:p>
    <w:p w14:paraId="33B1F889" w14:textId="77777777" w:rsidR="004E31FE" w:rsidRPr="004E31FE" w:rsidRDefault="004E31FE" w:rsidP="004E31FE">
      <w:r w:rsidRPr="004E31FE">
        <w:t>send_sms(gas,nhietdo,doam);</w:t>
      </w:r>
    </w:p>
    <w:p w14:paraId="4D985FE8" w14:textId="77777777" w:rsidR="004E31FE" w:rsidRPr="004E31FE" w:rsidRDefault="004E31FE" w:rsidP="004E31FE">
      <w:r w:rsidRPr="004E31FE">
        <w:t xml:space="preserve">delay(1000); </w:t>
      </w:r>
    </w:p>
    <w:p w14:paraId="69A433B3" w14:textId="77777777" w:rsidR="004E31FE" w:rsidRPr="004E31FE" w:rsidRDefault="004E31FE" w:rsidP="004E31FE">
      <w:r w:rsidRPr="004E31FE">
        <w:lastRenderedPageBreak/>
        <w:t>}</w:t>
      </w:r>
    </w:p>
    <w:p w14:paraId="5B6053DC" w14:textId="77777777" w:rsidR="004E31FE" w:rsidRPr="004E31FE" w:rsidRDefault="004E31FE" w:rsidP="004E31FE">
      <w:r w:rsidRPr="004E31FE">
        <w:t>else</w:t>
      </w:r>
    </w:p>
    <w:p w14:paraId="197E061A" w14:textId="77777777" w:rsidR="004E31FE" w:rsidRPr="004E31FE" w:rsidRDefault="004E31FE" w:rsidP="004E31FE">
      <w:r w:rsidRPr="004E31FE">
        <w:t>{</w:t>
      </w:r>
    </w:p>
    <w:p w14:paraId="12BCCB7F" w14:textId="77777777" w:rsidR="004E31FE" w:rsidRPr="004E31FE" w:rsidRDefault="004E31FE" w:rsidP="004E31FE">
      <w:r w:rsidRPr="004E31FE">
        <w:t>digitalWrite(led, LOW);</w:t>
      </w:r>
    </w:p>
    <w:p w14:paraId="6FD77584" w14:textId="77777777" w:rsidR="004E31FE" w:rsidRPr="004E31FE" w:rsidRDefault="004E31FE" w:rsidP="004E31FE">
      <w:r w:rsidRPr="004E31FE">
        <w:t>digitalWrite(coi, LOW);</w:t>
      </w:r>
    </w:p>
    <w:p w14:paraId="7CF89A93" w14:textId="0024F9C4" w:rsidR="004E31FE" w:rsidRPr="004E31FE" w:rsidRDefault="004E31FE" w:rsidP="004E31FE">
      <w:r>
        <w:t>}</w:t>
      </w:r>
    </w:p>
    <w:p w14:paraId="684EFAE0" w14:textId="77777777" w:rsidR="004E31FE" w:rsidRPr="004E31FE" w:rsidRDefault="004E31FE" w:rsidP="004E31FE">
      <w:r w:rsidRPr="004E31FE">
        <w:t>if (gas &lt; 300 )</w:t>
      </w:r>
    </w:p>
    <w:p w14:paraId="38FB5EC8" w14:textId="77777777" w:rsidR="004E31FE" w:rsidRPr="004E31FE" w:rsidRDefault="004E31FE" w:rsidP="004E31FE">
      <w:r w:rsidRPr="004E31FE">
        <w:t>{</w:t>
      </w:r>
    </w:p>
    <w:p w14:paraId="1E6FFEB7" w14:textId="77777777" w:rsidR="004E31FE" w:rsidRPr="004E31FE" w:rsidRDefault="004E31FE" w:rsidP="004E31FE">
      <w:r w:rsidRPr="004E31FE">
        <w:t xml:space="preserve">digitalWrite(led, HIGH); </w:t>
      </w:r>
    </w:p>
    <w:p w14:paraId="498B8713" w14:textId="77777777" w:rsidR="004E31FE" w:rsidRPr="004E31FE" w:rsidRDefault="004E31FE" w:rsidP="004E31FE">
      <w:r w:rsidRPr="004E31FE">
        <w:t>digitalWrite(coi, HIGH);</w:t>
      </w:r>
    </w:p>
    <w:p w14:paraId="08C9C084" w14:textId="77777777" w:rsidR="004E31FE" w:rsidRPr="004E31FE" w:rsidRDefault="004E31FE" w:rsidP="004E31FE">
      <w:r w:rsidRPr="004E31FE">
        <w:t>lcd.setCursor(0,1);</w:t>
      </w:r>
    </w:p>
    <w:p w14:paraId="3EEB4EE9" w14:textId="77777777" w:rsidR="004E31FE" w:rsidRPr="004E31FE" w:rsidRDefault="004E31FE" w:rsidP="004E31FE">
      <w:r w:rsidRPr="004E31FE">
        <w:t>lcd.print("RO RI KHI GAS");</w:t>
      </w:r>
    </w:p>
    <w:p w14:paraId="643F1B02" w14:textId="77777777" w:rsidR="004E31FE" w:rsidRPr="004E31FE" w:rsidRDefault="004E31FE" w:rsidP="004E31FE">
      <w:r w:rsidRPr="004E31FE">
        <w:t>send_sms(gas,nhietdo,doam);</w:t>
      </w:r>
    </w:p>
    <w:p w14:paraId="63FBF7D0" w14:textId="77777777" w:rsidR="004E31FE" w:rsidRPr="004E31FE" w:rsidRDefault="004E31FE" w:rsidP="004E31FE">
      <w:r w:rsidRPr="004E31FE">
        <w:t>delay(2000);</w:t>
      </w:r>
    </w:p>
    <w:p w14:paraId="545EC978" w14:textId="77777777" w:rsidR="004E31FE" w:rsidRPr="004E31FE" w:rsidRDefault="004E31FE" w:rsidP="004E31FE">
      <w:r w:rsidRPr="004E31FE">
        <w:t>}</w:t>
      </w:r>
    </w:p>
    <w:p w14:paraId="5363D171" w14:textId="77777777" w:rsidR="004E31FE" w:rsidRPr="004E31FE" w:rsidRDefault="004E31FE" w:rsidP="004E31FE">
      <w:r w:rsidRPr="004E31FE">
        <w:t>else</w:t>
      </w:r>
    </w:p>
    <w:p w14:paraId="3766B584" w14:textId="77777777" w:rsidR="004E31FE" w:rsidRPr="004E31FE" w:rsidRDefault="004E31FE" w:rsidP="004E31FE">
      <w:r w:rsidRPr="004E31FE">
        <w:t>{</w:t>
      </w:r>
    </w:p>
    <w:p w14:paraId="7A4E5E25" w14:textId="77777777" w:rsidR="004E31FE" w:rsidRPr="004E31FE" w:rsidRDefault="004E31FE" w:rsidP="004E31FE">
      <w:r w:rsidRPr="004E31FE">
        <w:t>digitalWrite(led, LOW);</w:t>
      </w:r>
    </w:p>
    <w:p w14:paraId="2B7E9F70" w14:textId="77777777" w:rsidR="004E31FE" w:rsidRPr="004E31FE" w:rsidRDefault="004E31FE" w:rsidP="004E31FE">
      <w:r w:rsidRPr="004E31FE">
        <w:t>digitalWrite(coi, LOW);</w:t>
      </w:r>
    </w:p>
    <w:p w14:paraId="33B7580A" w14:textId="77777777" w:rsidR="004E31FE" w:rsidRPr="004E31FE" w:rsidRDefault="004E31FE" w:rsidP="004E31FE">
      <w:r w:rsidRPr="004E31FE">
        <w:t>}</w:t>
      </w:r>
    </w:p>
    <w:p w14:paraId="1BB954FF" w14:textId="77777777" w:rsidR="004E31FE" w:rsidRPr="004E31FE" w:rsidRDefault="004E31FE" w:rsidP="004E31FE">
      <w:r w:rsidRPr="004E31FE">
        <w:t>if (gas &lt; 300&amp;&amp;nhietdo&gt;35 )</w:t>
      </w:r>
    </w:p>
    <w:p w14:paraId="2FFE7A8D" w14:textId="77777777" w:rsidR="004E31FE" w:rsidRPr="004E31FE" w:rsidRDefault="004E31FE" w:rsidP="004E31FE">
      <w:r w:rsidRPr="004E31FE">
        <w:t>{</w:t>
      </w:r>
    </w:p>
    <w:p w14:paraId="50B04ABD" w14:textId="77777777" w:rsidR="004E31FE" w:rsidRPr="004E31FE" w:rsidRDefault="004E31FE" w:rsidP="004E31FE">
      <w:r w:rsidRPr="004E31FE">
        <w:t xml:space="preserve">digitalWrite(led, HIGH); </w:t>
      </w:r>
    </w:p>
    <w:p w14:paraId="1630147F" w14:textId="77777777" w:rsidR="004E31FE" w:rsidRPr="004E31FE" w:rsidRDefault="004E31FE" w:rsidP="004E31FE">
      <w:r w:rsidRPr="004E31FE">
        <w:t>digitalWrite(coi, HIGH);</w:t>
      </w:r>
    </w:p>
    <w:p w14:paraId="4D8F0BD3" w14:textId="77777777" w:rsidR="004E31FE" w:rsidRPr="004E31FE" w:rsidRDefault="004E31FE" w:rsidP="004E31FE">
      <w:r w:rsidRPr="004E31FE">
        <w:lastRenderedPageBreak/>
        <w:t>lcd.clear();</w:t>
      </w:r>
    </w:p>
    <w:p w14:paraId="03C586A2" w14:textId="77777777" w:rsidR="004E31FE" w:rsidRPr="004E31FE" w:rsidRDefault="004E31FE" w:rsidP="004E31FE">
      <w:r w:rsidRPr="004E31FE">
        <w:t>lcd.setCursor(0,0);</w:t>
      </w:r>
    </w:p>
    <w:p w14:paraId="4BCA9452" w14:textId="77777777" w:rsidR="004E31FE" w:rsidRPr="004E31FE" w:rsidRDefault="004E31FE" w:rsidP="004E31FE">
      <w:r w:rsidRPr="004E31FE">
        <w:t>lcd.print("RO RI KHI GAS");</w:t>
      </w:r>
    </w:p>
    <w:p w14:paraId="35A8F2B8" w14:textId="77777777" w:rsidR="004E31FE" w:rsidRPr="004E31FE" w:rsidRDefault="004E31FE" w:rsidP="004E31FE">
      <w:r w:rsidRPr="004E31FE">
        <w:t>lcd.setCursor(0,1);</w:t>
      </w:r>
    </w:p>
    <w:p w14:paraId="2D744A05" w14:textId="77777777" w:rsidR="004E31FE" w:rsidRPr="004E31FE" w:rsidRDefault="004E31FE" w:rsidP="004E31FE">
      <w:r w:rsidRPr="004E31FE">
        <w:t>lcd.print("NHIET DO CAO");</w:t>
      </w:r>
    </w:p>
    <w:p w14:paraId="61487F1A" w14:textId="77777777" w:rsidR="004E31FE" w:rsidRPr="004E31FE" w:rsidRDefault="004E31FE" w:rsidP="004E31FE">
      <w:r w:rsidRPr="004E31FE">
        <w:t>call_on();</w:t>
      </w:r>
    </w:p>
    <w:p w14:paraId="3540E7C1" w14:textId="77777777" w:rsidR="004E31FE" w:rsidRPr="004E31FE" w:rsidRDefault="004E31FE" w:rsidP="004E31FE">
      <w:r w:rsidRPr="004E31FE">
        <w:t>delay(2000);</w:t>
      </w:r>
    </w:p>
    <w:p w14:paraId="1607B2C1" w14:textId="77777777" w:rsidR="004E31FE" w:rsidRPr="004E31FE" w:rsidRDefault="004E31FE" w:rsidP="004E31FE">
      <w:r w:rsidRPr="004E31FE">
        <w:t>send_sms(gas,nhietdo,doam);</w:t>
      </w:r>
    </w:p>
    <w:p w14:paraId="40614F35" w14:textId="77777777" w:rsidR="004E31FE" w:rsidRPr="004E31FE" w:rsidRDefault="004E31FE" w:rsidP="004E31FE">
      <w:r w:rsidRPr="004E31FE">
        <w:t xml:space="preserve">delay(1000); </w:t>
      </w:r>
    </w:p>
    <w:p w14:paraId="70288DD3" w14:textId="77777777" w:rsidR="004E31FE" w:rsidRPr="004E31FE" w:rsidRDefault="004E31FE" w:rsidP="004E31FE">
      <w:r w:rsidRPr="004E31FE">
        <w:t>}</w:t>
      </w:r>
    </w:p>
    <w:p w14:paraId="5ED5D53B" w14:textId="77777777" w:rsidR="004E31FE" w:rsidRPr="004E31FE" w:rsidRDefault="004E31FE" w:rsidP="004E31FE">
      <w:r w:rsidRPr="004E31FE">
        <w:t>else</w:t>
      </w:r>
    </w:p>
    <w:p w14:paraId="4C6222C2" w14:textId="77777777" w:rsidR="004E31FE" w:rsidRPr="004E31FE" w:rsidRDefault="004E31FE" w:rsidP="004E31FE">
      <w:r w:rsidRPr="004E31FE">
        <w:t>{</w:t>
      </w:r>
    </w:p>
    <w:p w14:paraId="6BDC3CA6" w14:textId="77777777" w:rsidR="004E31FE" w:rsidRPr="004E31FE" w:rsidRDefault="004E31FE" w:rsidP="004E31FE">
      <w:r w:rsidRPr="004E31FE">
        <w:t>digitalWrite(led, LOW);</w:t>
      </w:r>
    </w:p>
    <w:p w14:paraId="7B0F93C7" w14:textId="77777777" w:rsidR="004E31FE" w:rsidRPr="004E31FE" w:rsidRDefault="004E31FE" w:rsidP="004E31FE">
      <w:r w:rsidRPr="004E31FE">
        <w:t>digitalWrite(coi, LOW);</w:t>
      </w:r>
    </w:p>
    <w:p w14:paraId="1FA533A7" w14:textId="77777777" w:rsidR="004E31FE" w:rsidRPr="004E31FE" w:rsidRDefault="004E31FE" w:rsidP="004E31FE">
      <w:r w:rsidRPr="004E31FE">
        <w:t>}</w:t>
      </w:r>
    </w:p>
    <w:p w14:paraId="1FBB58F9" w14:textId="77777777" w:rsidR="004E31FE" w:rsidRPr="004E31FE" w:rsidRDefault="004E31FE" w:rsidP="004E31FE">
      <w:r w:rsidRPr="004E31FE">
        <w:t>}</w:t>
      </w:r>
    </w:p>
    <w:p w14:paraId="715110FC" w14:textId="77777777" w:rsidR="004E31FE" w:rsidRPr="004E31FE" w:rsidRDefault="004E31FE" w:rsidP="004E31FE">
      <w:r w:rsidRPr="004E31FE">
        <w:t>void call_on()</w:t>
      </w:r>
    </w:p>
    <w:p w14:paraId="4E058D28" w14:textId="77777777" w:rsidR="004E31FE" w:rsidRPr="004E31FE" w:rsidRDefault="004E31FE" w:rsidP="004E31FE">
      <w:r w:rsidRPr="004E31FE">
        <w:t>{</w:t>
      </w:r>
    </w:p>
    <w:p w14:paraId="460509E1" w14:textId="77777777" w:rsidR="004E31FE" w:rsidRPr="004E31FE" w:rsidRDefault="004E31FE" w:rsidP="004E31FE">
      <w:r w:rsidRPr="004E31FE">
        <w:t xml:space="preserve">SIM800.println("ATD+84929091324;"); // goi dien   </w:t>
      </w:r>
    </w:p>
    <w:p w14:paraId="4A58C81E" w14:textId="77777777" w:rsidR="004E31FE" w:rsidRPr="004E31FE" w:rsidRDefault="004E31FE" w:rsidP="004E31FE">
      <w:r w:rsidRPr="004E31FE">
        <w:t>delay(20000); // thuc hien cuoc goi trong 20s</w:t>
      </w:r>
    </w:p>
    <w:p w14:paraId="4B01F666" w14:textId="77777777" w:rsidR="004E31FE" w:rsidRPr="004E31FE" w:rsidRDefault="004E31FE" w:rsidP="004E31FE">
      <w:r w:rsidRPr="004E31FE">
        <w:t>SIM800.println("ATH");// ket thuc cuoc goi</w:t>
      </w:r>
    </w:p>
    <w:p w14:paraId="2556762E" w14:textId="77777777" w:rsidR="004E31FE" w:rsidRPr="004E31FE" w:rsidRDefault="004E31FE" w:rsidP="004E31FE"/>
    <w:p w14:paraId="0100955C" w14:textId="77777777" w:rsidR="004E31FE" w:rsidRPr="004E31FE" w:rsidRDefault="004E31FE" w:rsidP="004E31FE">
      <w:r w:rsidRPr="004E31FE">
        <w:t>}</w:t>
      </w:r>
    </w:p>
    <w:p w14:paraId="0E6EAB50" w14:textId="77777777" w:rsidR="004E31FE" w:rsidRPr="004E31FE" w:rsidRDefault="004E31FE" w:rsidP="004E31FE"/>
    <w:p w14:paraId="46AEDB14" w14:textId="77777777" w:rsidR="004E31FE" w:rsidRPr="004E31FE" w:rsidRDefault="004E31FE" w:rsidP="004E31FE">
      <w:r w:rsidRPr="004E31FE">
        <w:lastRenderedPageBreak/>
        <w:t>void send_sms(int gas,int nhietdo, int doam)</w:t>
      </w:r>
    </w:p>
    <w:p w14:paraId="3D176A64" w14:textId="77777777" w:rsidR="004E31FE" w:rsidRPr="004E31FE" w:rsidRDefault="004E31FE" w:rsidP="004E31FE">
      <w:r w:rsidRPr="004E31FE">
        <w:t>{</w:t>
      </w:r>
    </w:p>
    <w:p w14:paraId="46595193" w14:textId="77777777" w:rsidR="004E31FE" w:rsidRPr="004E31FE" w:rsidRDefault="004E31FE" w:rsidP="004E31FE">
      <w:r w:rsidRPr="004E31FE">
        <w:t>SIM800.println("AT+CMGF=1");</w:t>
      </w:r>
    </w:p>
    <w:p w14:paraId="6B9B46AC" w14:textId="77777777" w:rsidR="004E31FE" w:rsidRPr="004E31FE" w:rsidRDefault="004E31FE" w:rsidP="004E31FE">
      <w:r w:rsidRPr="004E31FE">
        <w:t>delay(1000);</w:t>
      </w:r>
    </w:p>
    <w:p w14:paraId="3EF31F42" w14:textId="77777777" w:rsidR="004E31FE" w:rsidRPr="004E31FE" w:rsidRDefault="004E31FE" w:rsidP="004E31FE">
      <w:r w:rsidRPr="004E31FE">
        <w:t>SIM800.println("AT+CMGS=\"+84929091324\"\r");  //sdt nhan tin nhan \r kiem tra ki tu cuoi cung</w:t>
      </w:r>
    </w:p>
    <w:p w14:paraId="1002FAAD" w14:textId="77777777" w:rsidR="004E31FE" w:rsidRPr="004E31FE" w:rsidRDefault="004E31FE" w:rsidP="004E31FE">
      <w:r w:rsidRPr="004E31FE">
        <w:t>delay(1000);</w:t>
      </w:r>
    </w:p>
    <w:p w14:paraId="5D576E33" w14:textId="77777777" w:rsidR="004E31FE" w:rsidRPr="004E31FE" w:rsidRDefault="004E31FE" w:rsidP="004E31FE">
      <w:r w:rsidRPr="004E31FE">
        <w:t>if(gas&lt;300)</w:t>
      </w:r>
    </w:p>
    <w:p w14:paraId="7E2B92EF" w14:textId="77777777" w:rsidR="004E31FE" w:rsidRPr="004E31FE" w:rsidRDefault="004E31FE" w:rsidP="004E31FE">
      <w:r w:rsidRPr="004E31FE">
        <w:t>{</w:t>
      </w:r>
    </w:p>
    <w:p w14:paraId="68B0D70E" w14:textId="77777777" w:rsidR="004E31FE" w:rsidRPr="004E31FE" w:rsidRDefault="004E31FE" w:rsidP="004E31FE">
      <w:r w:rsidRPr="004E31FE">
        <w:t xml:space="preserve">SIM800.print(" NONG DO GAS TANG VUOT MUC "); </w:t>
      </w:r>
    </w:p>
    <w:p w14:paraId="63371411" w14:textId="77777777" w:rsidR="004E31FE" w:rsidRPr="004E31FE" w:rsidRDefault="004E31FE" w:rsidP="004E31FE">
      <w:r w:rsidRPr="004E31FE">
        <w:t xml:space="preserve">SIM800.print("\n - nong do gas: "); </w:t>
      </w:r>
    </w:p>
    <w:p w14:paraId="5309C42A" w14:textId="77777777" w:rsidR="004E31FE" w:rsidRPr="004E31FE" w:rsidRDefault="004E31FE" w:rsidP="004E31FE">
      <w:r w:rsidRPr="004E31FE">
        <w:t>SIM800.print(gas);</w:t>
      </w:r>
    </w:p>
    <w:p w14:paraId="38B75FFE" w14:textId="77777777" w:rsidR="004E31FE" w:rsidRPr="004E31FE" w:rsidRDefault="004E31FE" w:rsidP="004E31FE">
      <w:r w:rsidRPr="004E31FE">
        <w:t>SIM800.print("PPM");</w:t>
      </w:r>
    </w:p>
    <w:p w14:paraId="6DEA59DA" w14:textId="77777777" w:rsidR="004E31FE" w:rsidRPr="004E31FE" w:rsidRDefault="004E31FE" w:rsidP="004E31FE">
      <w:r w:rsidRPr="004E31FE">
        <w:t xml:space="preserve">SIM800.print("\n - nhiet do: "); </w:t>
      </w:r>
    </w:p>
    <w:p w14:paraId="52860471" w14:textId="77777777" w:rsidR="004E31FE" w:rsidRPr="004E31FE" w:rsidRDefault="004E31FE" w:rsidP="004E31FE">
      <w:r w:rsidRPr="004E31FE">
        <w:t>SIM800.print(nhietdo);</w:t>
      </w:r>
    </w:p>
    <w:p w14:paraId="7A6553D1" w14:textId="77777777" w:rsidR="004E31FE" w:rsidRPr="004E31FE" w:rsidRDefault="004E31FE" w:rsidP="004E31FE">
      <w:r w:rsidRPr="004E31FE">
        <w:t>SIM800.print(" doC");</w:t>
      </w:r>
    </w:p>
    <w:p w14:paraId="1C4D60EE" w14:textId="77777777" w:rsidR="004E31FE" w:rsidRPr="004E31FE" w:rsidRDefault="004E31FE" w:rsidP="004E31FE">
      <w:r w:rsidRPr="004E31FE">
        <w:t xml:space="preserve">SIM800.print("\n - do am: "); </w:t>
      </w:r>
    </w:p>
    <w:p w14:paraId="5F8C426E" w14:textId="77777777" w:rsidR="004E31FE" w:rsidRPr="004E31FE" w:rsidRDefault="004E31FE" w:rsidP="004E31FE">
      <w:r w:rsidRPr="004E31FE">
        <w:t>SIM800.print(doam);</w:t>
      </w:r>
    </w:p>
    <w:p w14:paraId="22DD6A1A" w14:textId="77777777" w:rsidR="004E31FE" w:rsidRPr="004E31FE" w:rsidRDefault="004E31FE" w:rsidP="004E31FE">
      <w:r w:rsidRPr="004E31FE">
        <w:t>SIM800.print("%");</w:t>
      </w:r>
    </w:p>
    <w:p w14:paraId="233C2FC1" w14:textId="77777777" w:rsidR="004E31FE" w:rsidRPr="004E31FE" w:rsidRDefault="004E31FE" w:rsidP="004E31FE">
      <w:r w:rsidRPr="004E31FE">
        <w:t>delay(100);</w:t>
      </w:r>
    </w:p>
    <w:p w14:paraId="5700BD74" w14:textId="77777777" w:rsidR="004E31FE" w:rsidRPr="004E31FE" w:rsidRDefault="004E31FE" w:rsidP="004E31FE">
      <w:r w:rsidRPr="004E31FE">
        <w:t>}</w:t>
      </w:r>
    </w:p>
    <w:p w14:paraId="5270E9C6" w14:textId="77777777" w:rsidR="004E31FE" w:rsidRPr="004E31FE" w:rsidRDefault="004E31FE" w:rsidP="004E31FE">
      <w:r w:rsidRPr="004E31FE">
        <w:t>if(nhietdo&gt;35)</w:t>
      </w:r>
    </w:p>
    <w:p w14:paraId="50C53A94" w14:textId="77777777" w:rsidR="004E31FE" w:rsidRPr="004E31FE" w:rsidRDefault="004E31FE" w:rsidP="004E31FE">
      <w:r w:rsidRPr="004E31FE">
        <w:t>{</w:t>
      </w:r>
    </w:p>
    <w:p w14:paraId="39651DF4" w14:textId="77777777" w:rsidR="004E31FE" w:rsidRPr="004E31FE" w:rsidRDefault="004E31FE" w:rsidP="004E31FE">
      <w:r w:rsidRPr="004E31FE">
        <w:t>SIM800.print(" - NHIET DO TANG VUOT MUC");</w:t>
      </w:r>
    </w:p>
    <w:p w14:paraId="773AD97A" w14:textId="77777777" w:rsidR="004E31FE" w:rsidRPr="004E31FE" w:rsidRDefault="004E31FE" w:rsidP="004E31FE">
      <w:r w:rsidRPr="004E31FE">
        <w:lastRenderedPageBreak/>
        <w:t>SIM800.print("\n - nong do gas: ");</w:t>
      </w:r>
    </w:p>
    <w:p w14:paraId="27B6143C" w14:textId="77777777" w:rsidR="004E31FE" w:rsidRPr="004E31FE" w:rsidRDefault="004E31FE" w:rsidP="004E31FE">
      <w:r w:rsidRPr="004E31FE">
        <w:t>SIM800.print(gas);</w:t>
      </w:r>
    </w:p>
    <w:p w14:paraId="0F32FF77" w14:textId="77777777" w:rsidR="004E31FE" w:rsidRPr="004E31FE" w:rsidRDefault="004E31FE" w:rsidP="004E31FE">
      <w:r w:rsidRPr="004E31FE">
        <w:t>SIM800.print(" PPM");</w:t>
      </w:r>
    </w:p>
    <w:p w14:paraId="327F3E84" w14:textId="77777777" w:rsidR="004E31FE" w:rsidRPr="004E31FE" w:rsidRDefault="004E31FE" w:rsidP="004E31FE">
      <w:r w:rsidRPr="004E31FE">
        <w:t>SIM800.print("\n - nhiet do: ");</w:t>
      </w:r>
    </w:p>
    <w:p w14:paraId="568E0FF7" w14:textId="77777777" w:rsidR="004E31FE" w:rsidRPr="004E31FE" w:rsidRDefault="004E31FE" w:rsidP="004E31FE">
      <w:r w:rsidRPr="004E31FE">
        <w:t>SIM800.print(nhietdo);</w:t>
      </w:r>
    </w:p>
    <w:p w14:paraId="2307518C" w14:textId="77777777" w:rsidR="004E31FE" w:rsidRPr="004E31FE" w:rsidRDefault="004E31FE" w:rsidP="004E31FE">
      <w:r w:rsidRPr="004E31FE">
        <w:t>SIM800.print(" doC");</w:t>
      </w:r>
    </w:p>
    <w:p w14:paraId="6AD02107" w14:textId="77777777" w:rsidR="004E31FE" w:rsidRPr="004E31FE" w:rsidRDefault="004E31FE" w:rsidP="004E31FE">
      <w:r w:rsidRPr="004E31FE">
        <w:t xml:space="preserve">SIM800.print("\n - do am: "); </w:t>
      </w:r>
    </w:p>
    <w:p w14:paraId="4D8FFA16" w14:textId="77777777" w:rsidR="004E31FE" w:rsidRPr="004E31FE" w:rsidRDefault="004E31FE" w:rsidP="004E31FE">
      <w:r w:rsidRPr="004E31FE">
        <w:t>SIM800.print(doam);</w:t>
      </w:r>
    </w:p>
    <w:p w14:paraId="2779F117" w14:textId="77777777" w:rsidR="004E31FE" w:rsidRPr="004E31FE" w:rsidRDefault="004E31FE" w:rsidP="004E31FE">
      <w:r w:rsidRPr="004E31FE">
        <w:t>SIM800.print("%");</w:t>
      </w:r>
    </w:p>
    <w:p w14:paraId="0C22C3B2" w14:textId="77777777" w:rsidR="004E31FE" w:rsidRPr="004E31FE" w:rsidRDefault="004E31FE" w:rsidP="004E31FE">
      <w:r w:rsidRPr="004E31FE">
        <w:t>delay(100);</w:t>
      </w:r>
    </w:p>
    <w:p w14:paraId="2CBA29F4" w14:textId="77777777" w:rsidR="004E31FE" w:rsidRPr="004E31FE" w:rsidRDefault="004E31FE" w:rsidP="004E31FE">
      <w:r w:rsidRPr="004E31FE">
        <w:t>}</w:t>
      </w:r>
    </w:p>
    <w:p w14:paraId="7CE84882" w14:textId="77777777" w:rsidR="004E31FE" w:rsidRPr="004E31FE" w:rsidRDefault="004E31FE" w:rsidP="004E31FE">
      <w:r w:rsidRPr="004E31FE">
        <w:t>if(gas &lt;300 &amp;&amp; nhietdo&gt;35)</w:t>
      </w:r>
    </w:p>
    <w:p w14:paraId="76329F61" w14:textId="77777777" w:rsidR="004E31FE" w:rsidRPr="004E31FE" w:rsidRDefault="004E31FE" w:rsidP="004E31FE">
      <w:r w:rsidRPr="004E31FE">
        <w:t>{</w:t>
      </w:r>
    </w:p>
    <w:p w14:paraId="0F194BB2" w14:textId="77777777" w:rsidR="004E31FE" w:rsidRPr="004E31FE" w:rsidRDefault="004E31FE" w:rsidP="004E31FE">
      <w:r w:rsidRPr="004E31FE">
        <w:t xml:space="preserve">SIM800.print(" NONG DO GAS VA NHIET DO TANG VUOT MUC "); </w:t>
      </w:r>
    </w:p>
    <w:p w14:paraId="58799E17" w14:textId="77777777" w:rsidR="004E31FE" w:rsidRPr="004E31FE" w:rsidRDefault="004E31FE" w:rsidP="004E31FE">
      <w:r w:rsidRPr="004E31FE">
        <w:t>SIM800.print("\n - nong do gas : ");</w:t>
      </w:r>
    </w:p>
    <w:p w14:paraId="4CB2BB8F" w14:textId="77777777" w:rsidR="004E31FE" w:rsidRPr="004E31FE" w:rsidRDefault="004E31FE" w:rsidP="004E31FE">
      <w:r w:rsidRPr="004E31FE">
        <w:t>SIM800.print(gas);</w:t>
      </w:r>
    </w:p>
    <w:p w14:paraId="7FD249AB" w14:textId="77777777" w:rsidR="004E31FE" w:rsidRPr="004E31FE" w:rsidRDefault="004E31FE" w:rsidP="004E31FE">
      <w:r w:rsidRPr="004E31FE">
        <w:t>SIM800.print(" PPM");</w:t>
      </w:r>
    </w:p>
    <w:p w14:paraId="41611477" w14:textId="77777777" w:rsidR="004E31FE" w:rsidRPr="004E31FE" w:rsidRDefault="004E31FE" w:rsidP="004E31FE">
      <w:r w:rsidRPr="004E31FE">
        <w:t xml:space="preserve">SIM800.print("\n - nhiet do: "); </w:t>
      </w:r>
    </w:p>
    <w:p w14:paraId="445AEFEC" w14:textId="77777777" w:rsidR="004E31FE" w:rsidRPr="004E31FE" w:rsidRDefault="004E31FE" w:rsidP="004E31FE">
      <w:r w:rsidRPr="004E31FE">
        <w:t>SIM800.print(nhietdo);</w:t>
      </w:r>
    </w:p>
    <w:p w14:paraId="6FB310A4" w14:textId="77777777" w:rsidR="004E31FE" w:rsidRPr="004E31FE" w:rsidRDefault="004E31FE" w:rsidP="004E31FE">
      <w:r w:rsidRPr="004E31FE">
        <w:t>SIM800.print(" doC");</w:t>
      </w:r>
    </w:p>
    <w:p w14:paraId="43925099" w14:textId="77777777" w:rsidR="004E31FE" w:rsidRPr="004E31FE" w:rsidRDefault="004E31FE" w:rsidP="004E31FE">
      <w:r w:rsidRPr="004E31FE">
        <w:t xml:space="preserve">SIM800.print("\n - do am: "); </w:t>
      </w:r>
    </w:p>
    <w:p w14:paraId="5F2AE282" w14:textId="77777777" w:rsidR="004E31FE" w:rsidRPr="004E31FE" w:rsidRDefault="004E31FE" w:rsidP="004E31FE">
      <w:r w:rsidRPr="004E31FE">
        <w:t>SIM800.print(doam);</w:t>
      </w:r>
    </w:p>
    <w:p w14:paraId="0B4088C5" w14:textId="77777777" w:rsidR="004E31FE" w:rsidRPr="004E31FE" w:rsidRDefault="004E31FE" w:rsidP="004E31FE">
      <w:r w:rsidRPr="004E31FE">
        <w:t>SIM800.print("%");</w:t>
      </w:r>
    </w:p>
    <w:p w14:paraId="45CBA47D" w14:textId="77777777" w:rsidR="004E31FE" w:rsidRPr="004E31FE" w:rsidRDefault="004E31FE" w:rsidP="004E31FE">
      <w:r w:rsidRPr="004E31FE">
        <w:t>delay(100);</w:t>
      </w:r>
    </w:p>
    <w:p w14:paraId="30722EB8" w14:textId="77777777" w:rsidR="004E31FE" w:rsidRPr="004E31FE" w:rsidRDefault="004E31FE" w:rsidP="004E31FE">
      <w:r w:rsidRPr="004E31FE">
        <w:lastRenderedPageBreak/>
        <w:t>}</w:t>
      </w:r>
    </w:p>
    <w:p w14:paraId="2777247C" w14:textId="77777777" w:rsidR="004E31FE" w:rsidRPr="004E31FE" w:rsidRDefault="004E31FE" w:rsidP="004E31FE">
      <w:r w:rsidRPr="004E31FE">
        <w:t>SIM800.println((char)26); // send sms delay(1000);</w:t>
      </w:r>
    </w:p>
    <w:p w14:paraId="2FA7DAC6" w14:textId="77777777" w:rsidR="004E31FE" w:rsidRDefault="004E31FE" w:rsidP="004E31FE">
      <w:pPr>
        <w:rPr>
          <w:b/>
        </w:rPr>
      </w:pPr>
      <w:r w:rsidRPr="004E31FE">
        <w:t>}</w:t>
      </w:r>
    </w:p>
    <w:bookmarkEnd w:id="420"/>
    <w:p w14:paraId="6EB7B3DB" w14:textId="77777777" w:rsidR="00A15888" w:rsidRPr="00830F8C" w:rsidRDefault="00A15888">
      <w:pPr>
        <w:spacing w:after="160" w:line="259" w:lineRule="auto"/>
        <w:jc w:val="left"/>
        <w:rPr>
          <w:rFonts w:cs="Times New Roman"/>
        </w:rPr>
      </w:pPr>
      <w:r w:rsidRPr="00830F8C">
        <w:rPr>
          <w:rFonts w:cs="Times New Roman"/>
        </w:rPr>
        <w:br w:type="page"/>
      </w:r>
    </w:p>
    <w:p w14:paraId="187BC92E" w14:textId="77777777" w:rsidR="00A15888" w:rsidRPr="00830F8C" w:rsidRDefault="00A15888" w:rsidP="001E64E2">
      <w:pPr>
        <w:pStyle w:val="Heading1"/>
      </w:pPr>
      <w:bookmarkStart w:id="421" w:name="_Toc82455198"/>
      <w:r w:rsidRPr="00830F8C">
        <w:lastRenderedPageBreak/>
        <w:t>TÀI LIỆU THAM KHẢO</w:t>
      </w:r>
      <w:bookmarkEnd w:id="421"/>
    </w:p>
    <w:p w14:paraId="5FE19D7C" w14:textId="77777777" w:rsidR="00A15888" w:rsidRPr="00830F8C" w:rsidRDefault="00A15888" w:rsidP="00A15888">
      <w:pPr>
        <w:tabs>
          <w:tab w:val="left" w:pos="567"/>
        </w:tabs>
        <w:rPr>
          <w:rFonts w:cs="Times New Roman"/>
          <w:sz w:val="12"/>
          <w:szCs w:val="12"/>
        </w:rPr>
      </w:pPr>
    </w:p>
    <w:p w14:paraId="6D638B97" w14:textId="75C4DD92" w:rsidR="00A15888" w:rsidRPr="00BF6229" w:rsidRDefault="00A15888" w:rsidP="00BF6229">
      <w:pPr>
        <w:ind w:firstLine="0"/>
      </w:pPr>
      <w:r w:rsidRPr="00BF6229">
        <w:t>[1]</w:t>
      </w:r>
      <w:r w:rsidR="00BF6229">
        <w:rPr>
          <w:rFonts w:cs="Times New Roman"/>
          <w:szCs w:val="26"/>
        </w:rPr>
        <w:t xml:space="preserve"> </w:t>
      </w:r>
      <w:r w:rsidR="00BF6229" w:rsidRPr="00BF6229">
        <w:t>http://arduino.vn/bai-viet/899-huong-dan-su-dung-cam-bien-khi-gas-mq2-voi-arduino</w:t>
      </w:r>
    </w:p>
    <w:p w14:paraId="7B8370C3" w14:textId="2DEC3BC1" w:rsidR="00BF6229" w:rsidRPr="00BF6229" w:rsidRDefault="00A15888" w:rsidP="00BF6229">
      <w:pPr>
        <w:ind w:firstLine="0"/>
      </w:pPr>
      <w:r w:rsidRPr="00BF6229">
        <w:t>[2]</w:t>
      </w:r>
      <w:r w:rsidR="00BF6229">
        <w:t xml:space="preserve">    </w:t>
      </w:r>
      <w:r w:rsidRPr="00BF6229">
        <w:t xml:space="preserve"> </w:t>
      </w:r>
      <w:hyperlink r:id="rId36" w:history="1">
        <w:r w:rsidR="00BF6229" w:rsidRPr="00BF6229">
          <w:t>http://arduino.vn/bai-viet/91-doc-nhiet-do-do-am-va-xuat-ra-man-hinh-lcd</w:t>
        </w:r>
      </w:hyperlink>
      <w:r w:rsidR="00BF6229" w:rsidRPr="00BF6229">
        <w:t xml:space="preserve"> </w:t>
      </w:r>
    </w:p>
    <w:p w14:paraId="54240E6C" w14:textId="09C7E761" w:rsidR="00A15888" w:rsidRPr="00830F8C" w:rsidRDefault="00A15888" w:rsidP="00BF6229">
      <w:pPr>
        <w:ind w:firstLine="0"/>
        <w:rPr>
          <w:rFonts w:cs="Times New Roman"/>
        </w:rPr>
      </w:pPr>
      <w:r w:rsidRPr="00BF6229">
        <w:t>[3]</w:t>
      </w:r>
      <w:r w:rsidR="00BF6229">
        <w:t xml:space="preserve">     </w:t>
      </w:r>
      <w:r w:rsidRPr="00BF6229">
        <w:t xml:space="preserve"> </w:t>
      </w:r>
      <w:r w:rsidR="00BF6229" w:rsidRPr="00BF6229">
        <w:rPr>
          <w:rFonts w:cs="Times New Roman"/>
          <w:szCs w:val="26"/>
        </w:rPr>
        <w:t>http://arduino.vn/bai-viet/531-dieu-khien-lcd-bang-arduino-uno</w:t>
      </w:r>
    </w:p>
    <w:p w14:paraId="064A303C" w14:textId="14ADF063" w:rsidR="006928E7" w:rsidRPr="00830F8C" w:rsidRDefault="00BF6229" w:rsidP="00BF6229">
      <w:pPr>
        <w:tabs>
          <w:tab w:val="left" w:pos="567"/>
        </w:tabs>
        <w:ind w:firstLine="0"/>
        <w:rPr>
          <w:rFonts w:cs="Times New Roman"/>
        </w:rPr>
      </w:pPr>
      <w:r>
        <w:rPr>
          <w:rFonts w:cs="Times New Roman"/>
          <w:szCs w:val="26"/>
        </w:rPr>
        <w:t>[4]</w:t>
      </w:r>
      <w:r w:rsidRPr="00BF6229">
        <w:rPr>
          <w:rFonts w:cs="Times New Roman"/>
          <w:szCs w:val="26"/>
        </w:rPr>
        <w:t>https://mlab.vn/index.php?_route_=50176-huong-dan-lap-trinh-module-sim800a-va-arduino.html</w:t>
      </w:r>
    </w:p>
    <w:sectPr w:rsidR="006928E7" w:rsidRPr="00830F8C" w:rsidSect="00AB79F8">
      <w:headerReference w:type="default" r:id="rId37"/>
      <w:footerReference w:type="default" r:id="rId38"/>
      <w:pgSz w:w="11907" w:h="16840" w:code="9"/>
      <w:pgMar w:top="1701" w:right="1134" w:bottom="1701" w:left="1985"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DF5F40C" w14:textId="77777777" w:rsidR="009A2B94" w:rsidRDefault="009A2B94" w:rsidP="00CD5697">
      <w:pPr>
        <w:spacing w:after="0" w:line="240" w:lineRule="auto"/>
      </w:pPr>
      <w:r>
        <w:separator/>
      </w:r>
    </w:p>
    <w:p w14:paraId="4FA03C90" w14:textId="77777777" w:rsidR="009A2B94" w:rsidRDefault="009A2B94"/>
    <w:p w14:paraId="51402FBC" w14:textId="77777777" w:rsidR="009A2B94" w:rsidRDefault="009A2B94"/>
  </w:endnote>
  <w:endnote w:type="continuationSeparator" w:id="0">
    <w:p w14:paraId="520E81B1" w14:textId="77777777" w:rsidR="009A2B94" w:rsidRDefault="009A2B94" w:rsidP="00CD5697">
      <w:pPr>
        <w:spacing w:after="0" w:line="240" w:lineRule="auto"/>
      </w:pPr>
      <w:r>
        <w:continuationSeparator/>
      </w:r>
    </w:p>
    <w:p w14:paraId="11924A2E" w14:textId="77777777" w:rsidR="009A2B94" w:rsidRDefault="009A2B94"/>
    <w:p w14:paraId="34348940" w14:textId="77777777" w:rsidR="009A2B94" w:rsidRDefault="009A2B9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134A16" w14:textId="77777777" w:rsidR="000B1CC6" w:rsidRDefault="000B1CC6">
    <w:pPr>
      <w:pStyle w:val="Footer"/>
      <w:jc w:val="right"/>
    </w:pPr>
  </w:p>
  <w:p w14:paraId="640DE3A4" w14:textId="77777777" w:rsidR="000B1CC6" w:rsidRDefault="000B1CC6" w:rsidP="0034474D">
    <w:pPr>
      <w:pStyle w:val="Footer"/>
      <w:tabs>
        <w:tab w:val="clear" w:pos="9360"/>
      </w:tabs>
      <w:jc w:val="right"/>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b/>
        <w:sz w:val="22"/>
      </w:rPr>
      <w:id w:val="1541946092"/>
      <w:docPartObj>
        <w:docPartGallery w:val="Page Numbers (Bottom of Page)"/>
        <w:docPartUnique/>
      </w:docPartObj>
    </w:sdtPr>
    <w:sdtEndPr/>
    <w:sdtContent>
      <w:p w14:paraId="50990F5E" w14:textId="4E7C3289" w:rsidR="000B1CC6" w:rsidRPr="00B624B5" w:rsidRDefault="000B1CC6" w:rsidP="00AF0D31">
        <w:pPr>
          <w:pStyle w:val="Footer"/>
          <w:pBdr>
            <w:top w:val="thinThickSmallGap" w:sz="24" w:space="1" w:color="auto"/>
          </w:pBdr>
          <w:tabs>
            <w:tab w:val="clear" w:pos="9360"/>
            <w:tab w:val="right" w:pos="8788"/>
          </w:tabs>
          <w:rPr>
            <w:b/>
            <w:sz w:val="22"/>
          </w:rPr>
        </w:pPr>
        <w:r>
          <w:rPr>
            <w:b/>
            <w:sz w:val="22"/>
          </w:rPr>
          <w:t>SVTH: Nguyễn Thành Công</w:t>
        </w:r>
        <w:r w:rsidRPr="00B624B5">
          <w:rPr>
            <w:b/>
            <w:sz w:val="22"/>
          </w:rPr>
          <w:tab/>
        </w:r>
        <w:r w:rsidRPr="00B624B5">
          <w:rPr>
            <w:b/>
            <w:sz w:val="22"/>
          </w:rPr>
          <w:tab/>
        </w:r>
        <w:r w:rsidRPr="00B624B5">
          <w:rPr>
            <w:b/>
            <w:noProof w:val="0"/>
            <w:sz w:val="22"/>
          </w:rPr>
          <w:fldChar w:fldCharType="begin"/>
        </w:r>
        <w:r w:rsidRPr="00B624B5">
          <w:rPr>
            <w:b/>
            <w:sz w:val="22"/>
          </w:rPr>
          <w:instrText xml:space="preserve"> PAGE   \* MERGEFORMAT </w:instrText>
        </w:r>
        <w:r w:rsidRPr="00B624B5">
          <w:rPr>
            <w:b/>
            <w:noProof w:val="0"/>
            <w:sz w:val="22"/>
          </w:rPr>
          <w:fldChar w:fldCharType="separate"/>
        </w:r>
        <w:r w:rsidR="00CE7C46">
          <w:rPr>
            <w:b/>
            <w:sz w:val="22"/>
          </w:rPr>
          <w:t>iv</w:t>
        </w:r>
        <w:r w:rsidRPr="00B624B5">
          <w:rPr>
            <w:b/>
            <w:sz w:val="22"/>
          </w:rPr>
          <w:fldChar w:fldCharType="end"/>
        </w:r>
      </w:p>
    </w:sdtContent>
  </w:sdt>
  <w:p w14:paraId="1AEF6563" w14:textId="77777777" w:rsidR="000B1CC6" w:rsidRPr="00B624B5" w:rsidRDefault="000B1CC6" w:rsidP="0034474D">
    <w:pPr>
      <w:pStyle w:val="Footer"/>
      <w:tabs>
        <w:tab w:val="clear" w:pos="9360"/>
      </w:tabs>
      <w:jc w:val="right"/>
      <w:rPr>
        <w:sz w:val="22"/>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b/>
        <w:sz w:val="22"/>
      </w:rPr>
      <w:id w:val="2098676745"/>
      <w:docPartObj>
        <w:docPartGallery w:val="Page Numbers (Bottom of Page)"/>
        <w:docPartUnique/>
      </w:docPartObj>
    </w:sdtPr>
    <w:sdtEndPr/>
    <w:sdtContent>
      <w:p w14:paraId="63EBCCE9" w14:textId="0DB491EA" w:rsidR="000B1CC6" w:rsidRPr="00EF466D" w:rsidRDefault="000B1CC6" w:rsidP="00EF466D">
        <w:pPr>
          <w:pStyle w:val="Footer"/>
          <w:pBdr>
            <w:top w:val="thinThickSmallGap" w:sz="24" w:space="1" w:color="auto"/>
          </w:pBdr>
          <w:tabs>
            <w:tab w:val="clear" w:pos="9360"/>
            <w:tab w:val="right" w:pos="8788"/>
          </w:tabs>
          <w:rPr>
            <w:b/>
            <w:sz w:val="22"/>
          </w:rPr>
        </w:pPr>
        <w:r w:rsidRPr="00DE0AF1">
          <w:rPr>
            <w:b/>
            <w:sz w:val="22"/>
          </w:rPr>
          <w:t>SVTH:</w:t>
        </w:r>
        <w:r>
          <w:rPr>
            <w:b/>
            <w:sz w:val="22"/>
          </w:rPr>
          <w:t xml:space="preserve"> Nguyễn Thành Công</w:t>
        </w:r>
        <w:r w:rsidRPr="00DE0AF1">
          <w:rPr>
            <w:b/>
            <w:sz w:val="22"/>
          </w:rPr>
          <w:tab/>
        </w:r>
        <w:r w:rsidRPr="00DE0AF1">
          <w:rPr>
            <w:b/>
            <w:sz w:val="22"/>
          </w:rPr>
          <w:tab/>
          <w:t xml:space="preserve">Trang </w:t>
        </w:r>
        <w:r w:rsidRPr="00DE0AF1">
          <w:rPr>
            <w:b/>
            <w:noProof w:val="0"/>
            <w:sz w:val="22"/>
          </w:rPr>
          <w:fldChar w:fldCharType="begin"/>
        </w:r>
        <w:r w:rsidRPr="00DE0AF1">
          <w:rPr>
            <w:b/>
            <w:sz w:val="22"/>
          </w:rPr>
          <w:instrText xml:space="preserve"> PAGE   \* MERGEFORMAT </w:instrText>
        </w:r>
        <w:r w:rsidRPr="00DE0AF1">
          <w:rPr>
            <w:b/>
            <w:noProof w:val="0"/>
            <w:sz w:val="22"/>
          </w:rPr>
          <w:fldChar w:fldCharType="separate"/>
        </w:r>
        <w:r w:rsidR="00D874B0">
          <w:rPr>
            <w:b/>
            <w:sz w:val="22"/>
          </w:rPr>
          <w:t>29</w:t>
        </w:r>
        <w:r w:rsidRPr="00DE0AF1">
          <w:rPr>
            <w:b/>
            <w:sz w:val="22"/>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5689D95" w14:textId="77777777" w:rsidR="009A2B94" w:rsidRDefault="009A2B94" w:rsidP="00CD5697">
      <w:pPr>
        <w:spacing w:after="0" w:line="240" w:lineRule="auto"/>
      </w:pPr>
      <w:r>
        <w:separator/>
      </w:r>
    </w:p>
    <w:p w14:paraId="6972158C" w14:textId="77777777" w:rsidR="009A2B94" w:rsidRDefault="009A2B94"/>
    <w:p w14:paraId="58B19372" w14:textId="77777777" w:rsidR="009A2B94" w:rsidRDefault="009A2B94"/>
  </w:footnote>
  <w:footnote w:type="continuationSeparator" w:id="0">
    <w:p w14:paraId="4FCE5402" w14:textId="77777777" w:rsidR="009A2B94" w:rsidRDefault="009A2B94" w:rsidP="00CD5697">
      <w:pPr>
        <w:spacing w:after="0" w:line="240" w:lineRule="auto"/>
      </w:pPr>
      <w:r>
        <w:continuationSeparator/>
      </w:r>
    </w:p>
    <w:p w14:paraId="3979C098" w14:textId="77777777" w:rsidR="009A2B94" w:rsidRDefault="009A2B94"/>
    <w:p w14:paraId="0EDE6854" w14:textId="77777777" w:rsidR="009A2B94" w:rsidRDefault="009A2B94"/>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B22AEC" w14:textId="760BCF2A" w:rsidR="000B1CC6" w:rsidRPr="00B624B5" w:rsidRDefault="000B1CC6" w:rsidP="005A267C">
    <w:pPr>
      <w:pStyle w:val="Header"/>
      <w:pBdr>
        <w:bottom w:val="thickThinSmallGap" w:sz="24" w:space="1" w:color="auto"/>
      </w:pBdr>
      <w:tabs>
        <w:tab w:val="clear" w:pos="4680"/>
        <w:tab w:val="right" w:pos="8788"/>
      </w:tabs>
      <w:rPr>
        <w:b/>
        <w:sz w:val="22"/>
      </w:rPr>
    </w:pPr>
    <w:r>
      <w:rPr>
        <w:b/>
        <w:sz w:val="22"/>
      </w:rPr>
      <w:t>ĐỒ ÁN HỌC PHẦN 2</w:t>
    </w:r>
    <w:r w:rsidRPr="00B624B5">
      <w:rPr>
        <w:b/>
        <w:sz w:val="22"/>
      </w:rPr>
      <w:tab/>
      <w:t xml:space="preserve">GVHD: </w:t>
    </w:r>
    <w:r w:rsidRPr="00582426">
      <w:rPr>
        <w:b/>
        <w:sz w:val="22"/>
      </w:rPr>
      <w:t>ThS. TRẦN HOÀN</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4D1417" w14:textId="3F1A2D2F" w:rsidR="00C53034" w:rsidRPr="00C53034" w:rsidRDefault="000B1CC6" w:rsidP="00C53034">
    <w:pPr>
      <w:pStyle w:val="Header"/>
      <w:pBdr>
        <w:bottom w:val="thickThinSmallGap" w:sz="24" w:space="1" w:color="auto"/>
      </w:pBdr>
      <w:tabs>
        <w:tab w:val="clear" w:pos="4680"/>
        <w:tab w:val="right" w:pos="8788"/>
      </w:tabs>
      <w:rPr>
        <w:b/>
        <w:sz w:val="22"/>
      </w:rPr>
    </w:pPr>
    <w:r>
      <w:rPr>
        <w:b/>
        <w:sz w:val="22"/>
      </w:rPr>
      <w:t>ĐỒ ÁN HỌC PHẦN 2</w:t>
    </w:r>
    <w:r w:rsidRPr="00B624B5">
      <w:rPr>
        <w:b/>
        <w:sz w:val="22"/>
      </w:rPr>
      <w:tab/>
      <w:t>GVHD:</w:t>
    </w:r>
    <w:r w:rsidRPr="00582426">
      <w:t xml:space="preserve"> </w:t>
    </w:r>
    <w:r w:rsidRPr="00582426">
      <w:rPr>
        <w:b/>
        <w:sz w:val="22"/>
      </w:rPr>
      <w:t>ThS. TRẦN HOÀN</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3C76A7"/>
    <w:multiLevelType w:val="hybridMultilevel"/>
    <w:tmpl w:val="7EF634B0"/>
    <w:lvl w:ilvl="0" w:tplc="DE4C3622">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70046BB"/>
    <w:multiLevelType w:val="hybridMultilevel"/>
    <w:tmpl w:val="840E87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92B5A40"/>
    <w:multiLevelType w:val="hybridMultilevel"/>
    <w:tmpl w:val="1700C5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97B6EF7"/>
    <w:multiLevelType w:val="hybridMultilevel"/>
    <w:tmpl w:val="AF32C752"/>
    <w:lvl w:ilvl="0" w:tplc="CBE46BB4">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BC7159A"/>
    <w:multiLevelType w:val="hybridMultilevel"/>
    <w:tmpl w:val="D68C5C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E5508B9"/>
    <w:multiLevelType w:val="hybridMultilevel"/>
    <w:tmpl w:val="C628A0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09F5720"/>
    <w:multiLevelType w:val="hybridMultilevel"/>
    <w:tmpl w:val="3BE62F86"/>
    <w:lvl w:ilvl="0" w:tplc="DE4C3622">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233525F"/>
    <w:multiLevelType w:val="hybridMultilevel"/>
    <w:tmpl w:val="918C0B30"/>
    <w:lvl w:ilvl="0" w:tplc="0409000F">
      <w:start w:val="1"/>
      <w:numFmt w:val="decimal"/>
      <w:lvlText w:val="%1."/>
      <w:lvlJc w:val="left"/>
      <w:pPr>
        <w:tabs>
          <w:tab w:val="num" w:pos="360"/>
        </w:tabs>
        <w:ind w:left="360" w:hanging="360"/>
      </w:pPr>
    </w:lvl>
    <w:lvl w:ilvl="1" w:tplc="04090003">
      <w:start w:val="1"/>
      <w:numFmt w:val="bullet"/>
      <w:lvlText w:val="o"/>
      <w:lvlJc w:val="left"/>
      <w:pPr>
        <w:tabs>
          <w:tab w:val="num" w:pos="720"/>
        </w:tabs>
        <w:ind w:left="720" w:hanging="360"/>
      </w:pPr>
      <w:rPr>
        <w:rFonts w:ascii="Courier New" w:hAnsi="Courier New" w:cs="Courier New" w:hint="default"/>
      </w:rPr>
    </w:lvl>
    <w:lvl w:ilvl="2" w:tplc="04090005">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8" w15:restartNumberingAfterBreak="0">
    <w:nsid w:val="156619CF"/>
    <w:multiLevelType w:val="hybridMultilevel"/>
    <w:tmpl w:val="7CA8B6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15A42F6"/>
    <w:multiLevelType w:val="hybridMultilevel"/>
    <w:tmpl w:val="1242EE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57C48C0"/>
    <w:multiLevelType w:val="hybridMultilevel"/>
    <w:tmpl w:val="4E3250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ACB5C92"/>
    <w:multiLevelType w:val="hybridMultilevel"/>
    <w:tmpl w:val="3E34DF2C"/>
    <w:lvl w:ilvl="0" w:tplc="04090001">
      <w:start w:val="1"/>
      <w:numFmt w:val="bullet"/>
      <w:lvlText w:val=""/>
      <w:lvlJc w:val="left"/>
      <w:pPr>
        <w:ind w:left="723" w:hanging="360"/>
      </w:pPr>
      <w:rPr>
        <w:rFonts w:ascii="Symbol" w:hAnsi="Symbol" w:hint="default"/>
      </w:rPr>
    </w:lvl>
    <w:lvl w:ilvl="1" w:tplc="04090003" w:tentative="1">
      <w:start w:val="1"/>
      <w:numFmt w:val="bullet"/>
      <w:lvlText w:val="o"/>
      <w:lvlJc w:val="left"/>
      <w:pPr>
        <w:ind w:left="1443" w:hanging="360"/>
      </w:pPr>
      <w:rPr>
        <w:rFonts w:ascii="Courier New" w:hAnsi="Courier New" w:cs="Courier New" w:hint="default"/>
      </w:rPr>
    </w:lvl>
    <w:lvl w:ilvl="2" w:tplc="04090005" w:tentative="1">
      <w:start w:val="1"/>
      <w:numFmt w:val="bullet"/>
      <w:lvlText w:val=""/>
      <w:lvlJc w:val="left"/>
      <w:pPr>
        <w:ind w:left="2163" w:hanging="360"/>
      </w:pPr>
      <w:rPr>
        <w:rFonts w:ascii="Wingdings" w:hAnsi="Wingdings" w:hint="default"/>
      </w:rPr>
    </w:lvl>
    <w:lvl w:ilvl="3" w:tplc="04090001" w:tentative="1">
      <w:start w:val="1"/>
      <w:numFmt w:val="bullet"/>
      <w:lvlText w:val=""/>
      <w:lvlJc w:val="left"/>
      <w:pPr>
        <w:ind w:left="2883" w:hanging="360"/>
      </w:pPr>
      <w:rPr>
        <w:rFonts w:ascii="Symbol" w:hAnsi="Symbol" w:hint="default"/>
      </w:rPr>
    </w:lvl>
    <w:lvl w:ilvl="4" w:tplc="04090003" w:tentative="1">
      <w:start w:val="1"/>
      <w:numFmt w:val="bullet"/>
      <w:lvlText w:val="o"/>
      <w:lvlJc w:val="left"/>
      <w:pPr>
        <w:ind w:left="3603" w:hanging="360"/>
      </w:pPr>
      <w:rPr>
        <w:rFonts w:ascii="Courier New" w:hAnsi="Courier New" w:cs="Courier New" w:hint="default"/>
      </w:rPr>
    </w:lvl>
    <w:lvl w:ilvl="5" w:tplc="04090005" w:tentative="1">
      <w:start w:val="1"/>
      <w:numFmt w:val="bullet"/>
      <w:lvlText w:val=""/>
      <w:lvlJc w:val="left"/>
      <w:pPr>
        <w:ind w:left="4323" w:hanging="360"/>
      </w:pPr>
      <w:rPr>
        <w:rFonts w:ascii="Wingdings" w:hAnsi="Wingdings" w:hint="default"/>
      </w:rPr>
    </w:lvl>
    <w:lvl w:ilvl="6" w:tplc="04090001" w:tentative="1">
      <w:start w:val="1"/>
      <w:numFmt w:val="bullet"/>
      <w:lvlText w:val=""/>
      <w:lvlJc w:val="left"/>
      <w:pPr>
        <w:ind w:left="5043" w:hanging="360"/>
      </w:pPr>
      <w:rPr>
        <w:rFonts w:ascii="Symbol" w:hAnsi="Symbol" w:hint="default"/>
      </w:rPr>
    </w:lvl>
    <w:lvl w:ilvl="7" w:tplc="04090003" w:tentative="1">
      <w:start w:val="1"/>
      <w:numFmt w:val="bullet"/>
      <w:lvlText w:val="o"/>
      <w:lvlJc w:val="left"/>
      <w:pPr>
        <w:ind w:left="5763" w:hanging="360"/>
      </w:pPr>
      <w:rPr>
        <w:rFonts w:ascii="Courier New" w:hAnsi="Courier New" w:cs="Courier New" w:hint="default"/>
      </w:rPr>
    </w:lvl>
    <w:lvl w:ilvl="8" w:tplc="04090005" w:tentative="1">
      <w:start w:val="1"/>
      <w:numFmt w:val="bullet"/>
      <w:lvlText w:val=""/>
      <w:lvlJc w:val="left"/>
      <w:pPr>
        <w:ind w:left="6483" w:hanging="360"/>
      </w:pPr>
      <w:rPr>
        <w:rFonts w:ascii="Wingdings" w:hAnsi="Wingdings" w:hint="default"/>
      </w:rPr>
    </w:lvl>
  </w:abstractNum>
  <w:abstractNum w:abstractNumId="12" w15:restartNumberingAfterBreak="0">
    <w:nsid w:val="30224B33"/>
    <w:multiLevelType w:val="hybridMultilevel"/>
    <w:tmpl w:val="6B8EA4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5677F9B"/>
    <w:multiLevelType w:val="hybridMultilevel"/>
    <w:tmpl w:val="47308D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67972CE"/>
    <w:multiLevelType w:val="hybridMultilevel"/>
    <w:tmpl w:val="1180D9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9B17F19"/>
    <w:multiLevelType w:val="hybridMultilevel"/>
    <w:tmpl w:val="7D268F26"/>
    <w:lvl w:ilvl="0" w:tplc="DE4C3622">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B085C62"/>
    <w:multiLevelType w:val="hybridMultilevel"/>
    <w:tmpl w:val="BA303CBE"/>
    <w:lvl w:ilvl="0" w:tplc="144E61D0">
      <w:numFmt w:val="bullet"/>
      <w:lvlText w:val="-"/>
      <w:lvlJc w:val="left"/>
      <w:pPr>
        <w:ind w:left="1080" w:hanging="720"/>
      </w:pPr>
      <w:rPr>
        <w:rFonts w:ascii="Cambria" w:eastAsiaTheme="minorHAnsi" w:hAnsi="Cambria" w:cstheme="majorHAns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FB5366D"/>
    <w:multiLevelType w:val="hybridMultilevel"/>
    <w:tmpl w:val="868ACF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5286071"/>
    <w:multiLevelType w:val="hybridMultilevel"/>
    <w:tmpl w:val="38A0D1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9174B83"/>
    <w:multiLevelType w:val="hybridMultilevel"/>
    <w:tmpl w:val="48E4AB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F455F36"/>
    <w:multiLevelType w:val="hybridMultilevel"/>
    <w:tmpl w:val="A712E1A2"/>
    <w:lvl w:ilvl="0" w:tplc="DE4C3622">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13657F0"/>
    <w:multiLevelType w:val="hybridMultilevel"/>
    <w:tmpl w:val="33F6F610"/>
    <w:lvl w:ilvl="0" w:tplc="DE4C3622">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40E6102"/>
    <w:multiLevelType w:val="hybridMultilevel"/>
    <w:tmpl w:val="BDDA0976"/>
    <w:lvl w:ilvl="0" w:tplc="DE4C3622">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B98258F"/>
    <w:multiLevelType w:val="hybridMultilevel"/>
    <w:tmpl w:val="3DB0DE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F2A0879"/>
    <w:multiLevelType w:val="hybridMultilevel"/>
    <w:tmpl w:val="9B7C60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60BF414F"/>
    <w:multiLevelType w:val="hybridMultilevel"/>
    <w:tmpl w:val="E1728F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1076B86"/>
    <w:multiLevelType w:val="hybridMultilevel"/>
    <w:tmpl w:val="79A29F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2377F87"/>
    <w:multiLevelType w:val="hybridMultilevel"/>
    <w:tmpl w:val="78DABA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78207A0"/>
    <w:multiLevelType w:val="hybridMultilevel"/>
    <w:tmpl w:val="FF8059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7B8C0EF8"/>
    <w:multiLevelType w:val="hybridMultilevel"/>
    <w:tmpl w:val="E2FC70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7D3705F0"/>
    <w:multiLevelType w:val="hybridMultilevel"/>
    <w:tmpl w:val="D56888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D9521A4"/>
    <w:multiLevelType w:val="hybridMultilevel"/>
    <w:tmpl w:val="837A82C0"/>
    <w:lvl w:ilvl="0" w:tplc="DE4C3622">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ED04CFF"/>
    <w:multiLevelType w:val="hybridMultilevel"/>
    <w:tmpl w:val="2A30E6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7"/>
  </w:num>
  <w:num w:numId="2">
    <w:abstractNumId w:val="3"/>
  </w:num>
  <w:num w:numId="3">
    <w:abstractNumId w:val="16"/>
  </w:num>
  <w:num w:numId="4">
    <w:abstractNumId w:val="1"/>
  </w:num>
  <w:num w:numId="5">
    <w:abstractNumId w:val="5"/>
  </w:num>
  <w:num w:numId="6">
    <w:abstractNumId w:val="13"/>
  </w:num>
  <w:num w:numId="7">
    <w:abstractNumId w:val="0"/>
  </w:num>
  <w:num w:numId="8">
    <w:abstractNumId w:val="14"/>
  </w:num>
  <w:num w:numId="9">
    <w:abstractNumId w:val="22"/>
  </w:num>
  <w:num w:numId="10">
    <w:abstractNumId w:val="20"/>
  </w:num>
  <w:num w:numId="11">
    <w:abstractNumId w:val="11"/>
  </w:num>
  <w:num w:numId="12">
    <w:abstractNumId w:val="30"/>
  </w:num>
  <w:num w:numId="13">
    <w:abstractNumId w:val="18"/>
  </w:num>
  <w:num w:numId="14">
    <w:abstractNumId w:val="9"/>
  </w:num>
  <w:num w:numId="15">
    <w:abstractNumId w:val="10"/>
  </w:num>
  <w:num w:numId="16">
    <w:abstractNumId w:val="23"/>
  </w:num>
  <w:num w:numId="17">
    <w:abstractNumId w:val="4"/>
  </w:num>
  <w:num w:numId="18">
    <w:abstractNumId w:val="2"/>
  </w:num>
  <w:num w:numId="19">
    <w:abstractNumId w:val="29"/>
  </w:num>
  <w:num w:numId="20">
    <w:abstractNumId w:val="24"/>
  </w:num>
  <w:num w:numId="21">
    <w:abstractNumId w:val="28"/>
  </w:num>
  <w:num w:numId="22">
    <w:abstractNumId w:val="21"/>
  </w:num>
  <w:num w:numId="23">
    <w:abstractNumId w:val="27"/>
  </w:num>
  <w:num w:numId="24">
    <w:abstractNumId w:val="6"/>
  </w:num>
  <w:num w:numId="25">
    <w:abstractNumId w:val="31"/>
  </w:num>
  <w:num w:numId="26">
    <w:abstractNumId w:val="32"/>
  </w:num>
  <w:num w:numId="27">
    <w:abstractNumId w:val="25"/>
  </w:num>
  <w:num w:numId="28">
    <w:abstractNumId w:val="19"/>
  </w:num>
  <w:num w:numId="29">
    <w:abstractNumId w:val="15"/>
  </w:num>
  <w:num w:numId="30">
    <w:abstractNumId w:val="26"/>
  </w:num>
  <w:num w:numId="31">
    <w:abstractNumId w:val="8"/>
  </w:num>
  <w:num w:numId="32">
    <w:abstractNumId w:val="17"/>
  </w:num>
  <w:num w:numId="33">
    <w:abstractNumId w:val="12"/>
  </w:num>
  <w:numIdMacAtCleanup w:val="3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activeWritingStyle w:appName="MSWord" w:lang="fr-FR" w:vendorID="64" w:dllVersion="6" w:nlCheck="1" w:checkStyle="0"/>
  <w:activeWritingStyle w:appName="MSWord" w:lang="en-US" w:vendorID="64" w:dllVersion="6" w:nlCheck="1" w:checkStyle="1"/>
  <w:activeWritingStyle w:appName="MSWord" w:lang="en-US" w:vendorID="64" w:dllVersion="4096" w:nlCheck="1" w:checkStyle="0"/>
  <w:proofState w:grammar="clean"/>
  <w:defaultTabStop w:val="720"/>
  <w:drawingGridHorizontalSpacing w:val="13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B52B7B"/>
    <w:rsid w:val="000031C7"/>
    <w:rsid w:val="00004456"/>
    <w:rsid w:val="00010B05"/>
    <w:rsid w:val="00012CDF"/>
    <w:rsid w:val="0001493D"/>
    <w:rsid w:val="00014F8C"/>
    <w:rsid w:val="00015EA4"/>
    <w:rsid w:val="00020769"/>
    <w:rsid w:val="000231AB"/>
    <w:rsid w:val="00024128"/>
    <w:rsid w:val="00025CC3"/>
    <w:rsid w:val="00026637"/>
    <w:rsid w:val="000269DD"/>
    <w:rsid w:val="0002737E"/>
    <w:rsid w:val="00030405"/>
    <w:rsid w:val="000318EF"/>
    <w:rsid w:val="00032B15"/>
    <w:rsid w:val="0003421C"/>
    <w:rsid w:val="00035ADD"/>
    <w:rsid w:val="00037CBC"/>
    <w:rsid w:val="0004095E"/>
    <w:rsid w:val="00040C49"/>
    <w:rsid w:val="000415E5"/>
    <w:rsid w:val="00042558"/>
    <w:rsid w:val="00043C6C"/>
    <w:rsid w:val="00044CE2"/>
    <w:rsid w:val="000505D8"/>
    <w:rsid w:val="00050E49"/>
    <w:rsid w:val="0005121F"/>
    <w:rsid w:val="0005178B"/>
    <w:rsid w:val="00051D7A"/>
    <w:rsid w:val="0005246C"/>
    <w:rsid w:val="00055F3F"/>
    <w:rsid w:val="0005639C"/>
    <w:rsid w:val="00060E1D"/>
    <w:rsid w:val="00061D16"/>
    <w:rsid w:val="0006345D"/>
    <w:rsid w:val="00063CED"/>
    <w:rsid w:val="0006514C"/>
    <w:rsid w:val="000677D9"/>
    <w:rsid w:val="000726CC"/>
    <w:rsid w:val="00072DB1"/>
    <w:rsid w:val="00072DEC"/>
    <w:rsid w:val="00073DE5"/>
    <w:rsid w:val="0007413D"/>
    <w:rsid w:val="000750F1"/>
    <w:rsid w:val="00080903"/>
    <w:rsid w:val="00082B71"/>
    <w:rsid w:val="0008322D"/>
    <w:rsid w:val="00086CF8"/>
    <w:rsid w:val="000874A8"/>
    <w:rsid w:val="00091B68"/>
    <w:rsid w:val="000A1488"/>
    <w:rsid w:val="000A2E56"/>
    <w:rsid w:val="000A3222"/>
    <w:rsid w:val="000A7F37"/>
    <w:rsid w:val="000B15F0"/>
    <w:rsid w:val="000B1B0A"/>
    <w:rsid w:val="000B1CC6"/>
    <w:rsid w:val="000B259E"/>
    <w:rsid w:val="000B2A97"/>
    <w:rsid w:val="000B3C69"/>
    <w:rsid w:val="000B3EAF"/>
    <w:rsid w:val="000B5123"/>
    <w:rsid w:val="000B6B71"/>
    <w:rsid w:val="000C1FD2"/>
    <w:rsid w:val="000C2037"/>
    <w:rsid w:val="000C224A"/>
    <w:rsid w:val="000C2D21"/>
    <w:rsid w:val="000C477C"/>
    <w:rsid w:val="000C4A0C"/>
    <w:rsid w:val="000C5409"/>
    <w:rsid w:val="000C5800"/>
    <w:rsid w:val="000D0872"/>
    <w:rsid w:val="000D320B"/>
    <w:rsid w:val="000D43C6"/>
    <w:rsid w:val="000D4F42"/>
    <w:rsid w:val="000D7762"/>
    <w:rsid w:val="000E0C48"/>
    <w:rsid w:val="000E0D52"/>
    <w:rsid w:val="000E0E30"/>
    <w:rsid w:val="000E1829"/>
    <w:rsid w:val="000E1DB3"/>
    <w:rsid w:val="000E4203"/>
    <w:rsid w:val="000E4717"/>
    <w:rsid w:val="000E6124"/>
    <w:rsid w:val="000E6E6B"/>
    <w:rsid w:val="000E6EB2"/>
    <w:rsid w:val="000F0C70"/>
    <w:rsid w:val="000F1426"/>
    <w:rsid w:val="000F3C71"/>
    <w:rsid w:val="000F4931"/>
    <w:rsid w:val="000F4DE5"/>
    <w:rsid w:val="000F5429"/>
    <w:rsid w:val="000F5EFD"/>
    <w:rsid w:val="000F61E2"/>
    <w:rsid w:val="000F676B"/>
    <w:rsid w:val="000F6986"/>
    <w:rsid w:val="001021E0"/>
    <w:rsid w:val="001031DB"/>
    <w:rsid w:val="00107E96"/>
    <w:rsid w:val="00111683"/>
    <w:rsid w:val="00116971"/>
    <w:rsid w:val="0011722A"/>
    <w:rsid w:val="00117D69"/>
    <w:rsid w:val="001218DE"/>
    <w:rsid w:val="00122250"/>
    <w:rsid w:val="00124DA3"/>
    <w:rsid w:val="00126340"/>
    <w:rsid w:val="001317F7"/>
    <w:rsid w:val="00132DD2"/>
    <w:rsid w:val="0013403E"/>
    <w:rsid w:val="001360EB"/>
    <w:rsid w:val="0013642D"/>
    <w:rsid w:val="00136A8E"/>
    <w:rsid w:val="00136E89"/>
    <w:rsid w:val="0013727F"/>
    <w:rsid w:val="00137DB7"/>
    <w:rsid w:val="00140109"/>
    <w:rsid w:val="00141429"/>
    <w:rsid w:val="0014210F"/>
    <w:rsid w:val="00143C5A"/>
    <w:rsid w:val="00144B84"/>
    <w:rsid w:val="0014764A"/>
    <w:rsid w:val="00151135"/>
    <w:rsid w:val="00152DD7"/>
    <w:rsid w:val="001536B6"/>
    <w:rsid w:val="001574EB"/>
    <w:rsid w:val="001631B3"/>
    <w:rsid w:val="0016408B"/>
    <w:rsid w:val="00172373"/>
    <w:rsid w:val="0017690F"/>
    <w:rsid w:val="001772D6"/>
    <w:rsid w:val="0018307C"/>
    <w:rsid w:val="00186825"/>
    <w:rsid w:val="00187E87"/>
    <w:rsid w:val="0019065D"/>
    <w:rsid w:val="00191FCF"/>
    <w:rsid w:val="00192254"/>
    <w:rsid w:val="00193214"/>
    <w:rsid w:val="001933DF"/>
    <w:rsid w:val="00194488"/>
    <w:rsid w:val="001954ED"/>
    <w:rsid w:val="00196F82"/>
    <w:rsid w:val="00197949"/>
    <w:rsid w:val="001A05A8"/>
    <w:rsid w:val="001A13BA"/>
    <w:rsid w:val="001A1D8D"/>
    <w:rsid w:val="001A25DD"/>
    <w:rsid w:val="001A4981"/>
    <w:rsid w:val="001A55B2"/>
    <w:rsid w:val="001B1F34"/>
    <w:rsid w:val="001B36D1"/>
    <w:rsid w:val="001B3FE9"/>
    <w:rsid w:val="001B5996"/>
    <w:rsid w:val="001B6356"/>
    <w:rsid w:val="001B6AC0"/>
    <w:rsid w:val="001B751F"/>
    <w:rsid w:val="001C12D2"/>
    <w:rsid w:val="001C1F25"/>
    <w:rsid w:val="001C217F"/>
    <w:rsid w:val="001C2A96"/>
    <w:rsid w:val="001C31E9"/>
    <w:rsid w:val="001C4CF1"/>
    <w:rsid w:val="001C50DB"/>
    <w:rsid w:val="001C713B"/>
    <w:rsid w:val="001C7F24"/>
    <w:rsid w:val="001D0423"/>
    <w:rsid w:val="001D0910"/>
    <w:rsid w:val="001D14FD"/>
    <w:rsid w:val="001D1694"/>
    <w:rsid w:val="001D4B1C"/>
    <w:rsid w:val="001D58D4"/>
    <w:rsid w:val="001D75C6"/>
    <w:rsid w:val="001E23B8"/>
    <w:rsid w:val="001E4B10"/>
    <w:rsid w:val="001E64E2"/>
    <w:rsid w:val="001E6BBB"/>
    <w:rsid w:val="001F0A9A"/>
    <w:rsid w:val="001F13EA"/>
    <w:rsid w:val="001F1D12"/>
    <w:rsid w:val="001F2272"/>
    <w:rsid w:val="001F48BA"/>
    <w:rsid w:val="001F5A1A"/>
    <w:rsid w:val="00203311"/>
    <w:rsid w:val="00203C14"/>
    <w:rsid w:val="00203E8D"/>
    <w:rsid w:val="00210B74"/>
    <w:rsid w:val="00213CFB"/>
    <w:rsid w:val="00213D41"/>
    <w:rsid w:val="00214203"/>
    <w:rsid w:val="00214BC3"/>
    <w:rsid w:val="00215753"/>
    <w:rsid w:val="002173B0"/>
    <w:rsid w:val="00217E9E"/>
    <w:rsid w:val="0022033D"/>
    <w:rsid w:val="00221218"/>
    <w:rsid w:val="00223FDB"/>
    <w:rsid w:val="00225F02"/>
    <w:rsid w:val="002270B5"/>
    <w:rsid w:val="002302C9"/>
    <w:rsid w:val="00235850"/>
    <w:rsid w:val="002426DB"/>
    <w:rsid w:val="002451C7"/>
    <w:rsid w:val="00245FD0"/>
    <w:rsid w:val="00247580"/>
    <w:rsid w:val="0025178E"/>
    <w:rsid w:val="0025214F"/>
    <w:rsid w:val="002542DC"/>
    <w:rsid w:val="00255553"/>
    <w:rsid w:val="002600D3"/>
    <w:rsid w:val="0026089F"/>
    <w:rsid w:val="00260D2B"/>
    <w:rsid w:val="00262568"/>
    <w:rsid w:val="00267822"/>
    <w:rsid w:val="00267B6B"/>
    <w:rsid w:val="00272A7B"/>
    <w:rsid w:val="00272C06"/>
    <w:rsid w:val="00273CE1"/>
    <w:rsid w:val="00276C20"/>
    <w:rsid w:val="00280C56"/>
    <w:rsid w:val="002838C8"/>
    <w:rsid w:val="00283EA8"/>
    <w:rsid w:val="002848B2"/>
    <w:rsid w:val="0028568E"/>
    <w:rsid w:val="0028696B"/>
    <w:rsid w:val="002910C9"/>
    <w:rsid w:val="00291936"/>
    <w:rsid w:val="00291AB6"/>
    <w:rsid w:val="00292110"/>
    <w:rsid w:val="00292A0B"/>
    <w:rsid w:val="00293418"/>
    <w:rsid w:val="00294E35"/>
    <w:rsid w:val="00297AA6"/>
    <w:rsid w:val="002A0E55"/>
    <w:rsid w:val="002A1DF0"/>
    <w:rsid w:val="002A2783"/>
    <w:rsid w:val="002A28E1"/>
    <w:rsid w:val="002A428F"/>
    <w:rsid w:val="002A4CEF"/>
    <w:rsid w:val="002A55CA"/>
    <w:rsid w:val="002A6449"/>
    <w:rsid w:val="002A6E70"/>
    <w:rsid w:val="002B0EBC"/>
    <w:rsid w:val="002B1FDB"/>
    <w:rsid w:val="002B24AE"/>
    <w:rsid w:val="002B4B6A"/>
    <w:rsid w:val="002B7851"/>
    <w:rsid w:val="002C06CB"/>
    <w:rsid w:val="002C0D7D"/>
    <w:rsid w:val="002C250C"/>
    <w:rsid w:val="002C28BC"/>
    <w:rsid w:val="002C5BAB"/>
    <w:rsid w:val="002D3206"/>
    <w:rsid w:val="002D413B"/>
    <w:rsid w:val="002D4771"/>
    <w:rsid w:val="002D5373"/>
    <w:rsid w:val="002D66CF"/>
    <w:rsid w:val="002D7A4F"/>
    <w:rsid w:val="002E1285"/>
    <w:rsid w:val="002E1EA5"/>
    <w:rsid w:val="002E5D81"/>
    <w:rsid w:val="002E7307"/>
    <w:rsid w:val="002F0768"/>
    <w:rsid w:val="002F0859"/>
    <w:rsid w:val="002F194F"/>
    <w:rsid w:val="002F1EF2"/>
    <w:rsid w:val="002F2EAE"/>
    <w:rsid w:val="002F43A1"/>
    <w:rsid w:val="0030181C"/>
    <w:rsid w:val="00304480"/>
    <w:rsid w:val="0030766E"/>
    <w:rsid w:val="003104DD"/>
    <w:rsid w:val="00311517"/>
    <w:rsid w:val="00311B0E"/>
    <w:rsid w:val="003128F7"/>
    <w:rsid w:val="00312C49"/>
    <w:rsid w:val="00312CE2"/>
    <w:rsid w:val="0031345A"/>
    <w:rsid w:val="00314606"/>
    <w:rsid w:val="0031687B"/>
    <w:rsid w:val="0031699C"/>
    <w:rsid w:val="00320212"/>
    <w:rsid w:val="00321EA7"/>
    <w:rsid w:val="00324456"/>
    <w:rsid w:val="0032649D"/>
    <w:rsid w:val="0032700A"/>
    <w:rsid w:val="00327786"/>
    <w:rsid w:val="00330905"/>
    <w:rsid w:val="00334722"/>
    <w:rsid w:val="00337077"/>
    <w:rsid w:val="003411A0"/>
    <w:rsid w:val="0034474D"/>
    <w:rsid w:val="00345F87"/>
    <w:rsid w:val="00351577"/>
    <w:rsid w:val="0035351E"/>
    <w:rsid w:val="00356166"/>
    <w:rsid w:val="00356699"/>
    <w:rsid w:val="00365C3C"/>
    <w:rsid w:val="0036778F"/>
    <w:rsid w:val="00367C04"/>
    <w:rsid w:val="00367E4D"/>
    <w:rsid w:val="00372A9B"/>
    <w:rsid w:val="0037339D"/>
    <w:rsid w:val="00373591"/>
    <w:rsid w:val="00373B44"/>
    <w:rsid w:val="00383E97"/>
    <w:rsid w:val="00385F27"/>
    <w:rsid w:val="00390B5D"/>
    <w:rsid w:val="003935DC"/>
    <w:rsid w:val="00397735"/>
    <w:rsid w:val="003A0C5F"/>
    <w:rsid w:val="003A4AEB"/>
    <w:rsid w:val="003A5FAB"/>
    <w:rsid w:val="003B10D5"/>
    <w:rsid w:val="003B184C"/>
    <w:rsid w:val="003B3CD5"/>
    <w:rsid w:val="003B3FAB"/>
    <w:rsid w:val="003B42BB"/>
    <w:rsid w:val="003B6A28"/>
    <w:rsid w:val="003B7976"/>
    <w:rsid w:val="003B7E56"/>
    <w:rsid w:val="003C00CA"/>
    <w:rsid w:val="003C0AAF"/>
    <w:rsid w:val="003C47E3"/>
    <w:rsid w:val="003C5438"/>
    <w:rsid w:val="003C5DE2"/>
    <w:rsid w:val="003D0931"/>
    <w:rsid w:val="003D0AEF"/>
    <w:rsid w:val="003D32BD"/>
    <w:rsid w:val="003D6C6D"/>
    <w:rsid w:val="003E0908"/>
    <w:rsid w:val="003E1565"/>
    <w:rsid w:val="003E2297"/>
    <w:rsid w:val="003E2727"/>
    <w:rsid w:val="003E2A4A"/>
    <w:rsid w:val="003E2E96"/>
    <w:rsid w:val="003E2FD9"/>
    <w:rsid w:val="003E6829"/>
    <w:rsid w:val="003F03F6"/>
    <w:rsid w:val="003F0ACC"/>
    <w:rsid w:val="003F1CF2"/>
    <w:rsid w:val="003F298C"/>
    <w:rsid w:val="003F328D"/>
    <w:rsid w:val="003F3636"/>
    <w:rsid w:val="003F393F"/>
    <w:rsid w:val="003F5920"/>
    <w:rsid w:val="003F7A78"/>
    <w:rsid w:val="00400283"/>
    <w:rsid w:val="00400889"/>
    <w:rsid w:val="00400EA8"/>
    <w:rsid w:val="00403033"/>
    <w:rsid w:val="00403906"/>
    <w:rsid w:val="00412D16"/>
    <w:rsid w:val="00417F0D"/>
    <w:rsid w:val="00420D6E"/>
    <w:rsid w:val="0042233A"/>
    <w:rsid w:val="00424B32"/>
    <w:rsid w:val="00427B26"/>
    <w:rsid w:val="00431443"/>
    <w:rsid w:val="0043172A"/>
    <w:rsid w:val="00433437"/>
    <w:rsid w:val="004334B3"/>
    <w:rsid w:val="0043364B"/>
    <w:rsid w:val="0043607D"/>
    <w:rsid w:val="00440687"/>
    <w:rsid w:val="004418FF"/>
    <w:rsid w:val="00444927"/>
    <w:rsid w:val="004460CA"/>
    <w:rsid w:val="00452A0F"/>
    <w:rsid w:val="00454B2E"/>
    <w:rsid w:val="00455CD7"/>
    <w:rsid w:val="0045755F"/>
    <w:rsid w:val="00460420"/>
    <w:rsid w:val="00461FB8"/>
    <w:rsid w:val="004629B4"/>
    <w:rsid w:val="00463184"/>
    <w:rsid w:val="00464CC6"/>
    <w:rsid w:val="00465252"/>
    <w:rsid w:val="004739F9"/>
    <w:rsid w:val="00474EEA"/>
    <w:rsid w:val="00475734"/>
    <w:rsid w:val="00481631"/>
    <w:rsid w:val="00482E7D"/>
    <w:rsid w:val="00483AC8"/>
    <w:rsid w:val="00484A86"/>
    <w:rsid w:val="00486CFC"/>
    <w:rsid w:val="00486D1D"/>
    <w:rsid w:val="00492E2B"/>
    <w:rsid w:val="00494B09"/>
    <w:rsid w:val="00494D1A"/>
    <w:rsid w:val="004954C2"/>
    <w:rsid w:val="004A2057"/>
    <w:rsid w:val="004A2CD1"/>
    <w:rsid w:val="004A34E8"/>
    <w:rsid w:val="004A4907"/>
    <w:rsid w:val="004A6046"/>
    <w:rsid w:val="004A6921"/>
    <w:rsid w:val="004B2EB1"/>
    <w:rsid w:val="004B4E30"/>
    <w:rsid w:val="004B664F"/>
    <w:rsid w:val="004C20A8"/>
    <w:rsid w:val="004C235D"/>
    <w:rsid w:val="004C5AF9"/>
    <w:rsid w:val="004C68F7"/>
    <w:rsid w:val="004C6F88"/>
    <w:rsid w:val="004C710D"/>
    <w:rsid w:val="004C7146"/>
    <w:rsid w:val="004D0284"/>
    <w:rsid w:val="004D0A4F"/>
    <w:rsid w:val="004D0C66"/>
    <w:rsid w:val="004D2948"/>
    <w:rsid w:val="004D4331"/>
    <w:rsid w:val="004D601B"/>
    <w:rsid w:val="004E18C1"/>
    <w:rsid w:val="004E31FE"/>
    <w:rsid w:val="004E5420"/>
    <w:rsid w:val="004E5FE9"/>
    <w:rsid w:val="004E742D"/>
    <w:rsid w:val="004E76BB"/>
    <w:rsid w:val="004E7A5A"/>
    <w:rsid w:val="004F2AC1"/>
    <w:rsid w:val="004F33E6"/>
    <w:rsid w:val="004F4623"/>
    <w:rsid w:val="004F5277"/>
    <w:rsid w:val="004F6A8F"/>
    <w:rsid w:val="004F6BF9"/>
    <w:rsid w:val="004F7ED6"/>
    <w:rsid w:val="0050173C"/>
    <w:rsid w:val="00503264"/>
    <w:rsid w:val="0050400A"/>
    <w:rsid w:val="00506710"/>
    <w:rsid w:val="00506ED7"/>
    <w:rsid w:val="00507370"/>
    <w:rsid w:val="00511D0C"/>
    <w:rsid w:val="005122B6"/>
    <w:rsid w:val="005139B3"/>
    <w:rsid w:val="00515BA4"/>
    <w:rsid w:val="0052046F"/>
    <w:rsid w:val="00525851"/>
    <w:rsid w:val="00525AB0"/>
    <w:rsid w:val="005303D7"/>
    <w:rsid w:val="0053046C"/>
    <w:rsid w:val="00531F55"/>
    <w:rsid w:val="0053292A"/>
    <w:rsid w:val="00533536"/>
    <w:rsid w:val="00533557"/>
    <w:rsid w:val="00533BE7"/>
    <w:rsid w:val="0053478D"/>
    <w:rsid w:val="00535F76"/>
    <w:rsid w:val="0053653A"/>
    <w:rsid w:val="0053784A"/>
    <w:rsid w:val="00537A13"/>
    <w:rsid w:val="005409A7"/>
    <w:rsid w:val="00540E70"/>
    <w:rsid w:val="0054211F"/>
    <w:rsid w:val="005430E9"/>
    <w:rsid w:val="00544A7C"/>
    <w:rsid w:val="00544F1E"/>
    <w:rsid w:val="005469FD"/>
    <w:rsid w:val="00547025"/>
    <w:rsid w:val="00551865"/>
    <w:rsid w:val="005537A8"/>
    <w:rsid w:val="00557060"/>
    <w:rsid w:val="005573FD"/>
    <w:rsid w:val="00560294"/>
    <w:rsid w:val="00561116"/>
    <w:rsid w:val="00563405"/>
    <w:rsid w:val="005634A3"/>
    <w:rsid w:val="005643DC"/>
    <w:rsid w:val="00564CBD"/>
    <w:rsid w:val="0056790F"/>
    <w:rsid w:val="0057265E"/>
    <w:rsid w:val="00573756"/>
    <w:rsid w:val="00575243"/>
    <w:rsid w:val="00576A4F"/>
    <w:rsid w:val="00582426"/>
    <w:rsid w:val="005879D0"/>
    <w:rsid w:val="00587FCB"/>
    <w:rsid w:val="00590822"/>
    <w:rsid w:val="00590CEA"/>
    <w:rsid w:val="005913FF"/>
    <w:rsid w:val="0059323B"/>
    <w:rsid w:val="00593930"/>
    <w:rsid w:val="00594EA2"/>
    <w:rsid w:val="0059643F"/>
    <w:rsid w:val="005A09E1"/>
    <w:rsid w:val="005A0FB3"/>
    <w:rsid w:val="005A267C"/>
    <w:rsid w:val="005A653C"/>
    <w:rsid w:val="005A6B98"/>
    <w:rsid w:val="005B09F8"/>
    <w:rsid w:val="005B275A"/>
    <w:rsid w:val="005B27FE"/>
    <w:rsid w:val="005B5675"/>
    <w:rsid w:val="005B5EB0"/>
    <w:rsid w:val="005B7C47"/>
    <w:rsid w:val="005C065A"/>
    <w:rsid w:val="005C17BF"/>
    <w:rsid w:val="005C1E38"/>
    <w:rsid w:val="005C7F07"/>
    <w:rsid w:val="005D0027"/>
    <w:rsid w:val="005D0D3A"/>
    <w:rsid w:val="005D3EC6"/>
    <w:rsid w:val="005D7067"/>
    <w:rsid w:val="005D7087"/>
    <w:rsid w:val="005E1FCF"/>
    <w:rsid w:val="005E2122"/>
    <w:rsid w:val="005E27DD"/>
    <w:rsid w:val="005E313E"/>
    <w:rsid w:val="005E648F"/>
    <w:rsid w:val="005F1825"/>
    <w:rsid w:val="005F20F3"/>
    <w:rsid w:val="005F2929"/>
    <w:rsid w:val="005F2FE8"/>
    <w:rsid w:val="005F34E7"/>
    <w:rsid w:val="006014FA"/>
    <w:rsid w:val="00602C26"/>
    <w:rsid w:val="006062B9"/>
    <w:rsid w:val="006067F6"/>
    <w:rsid w:val="00606E38"/>
    <w:rsid w:val="006114B8"/>
    <w:rsid w:val="00612482"/>
    <w:rsid w:val="006142B7"/>
    <w:rsid w:val="00615200"/>
    <w:rsid w:val="00615295"/>
    <w:rsid w:val="00616816"/>
    <w:rsid w:val="00622843"/>
    <w:rsid w:val="006232BE"/>
    <w:rsid w:val="00623418"/>
    <w:rsid w:val="00623538"/>
    <w:rsid w:val="00623EB3"/>
    <w:rsid w:val="006245B5"/>
    <w:rsid w:val="00626523"/>
    <w:rsid w:val="00627323"/>
    <w:rsid w:val="00630C15"/>
    <w:rsid w:val="00633334"/>
    <w:rsid w:val="00634980"/>
    <w:rsid w:val="006349DD"/>
    <w:rsid w:val="00637122"/>
    <w:rsid w:val="00637CE3"/>
    <w:rsid w:val="006404F5"/>
    <w:rsid w:val="00642EEB"/>
    <w:rsid w:val="00643147"/>
    <w:rsid w:val="006521E4"/>
    <w:rsid w:val="006528E2"/>
    <w:rsid w:val="006553B2"/>
    <w:rsid w:val="00657948"/>
    <w:rsid w:val="0065796E"/>
    <w:rsid w:val="00657DCC"/>
    <w:rsid w:val="006605FB"/>
    <w:rsid w:val="00660C3D"/>
    <w:rsid w:val="006619CD"/>
    <w:rsid w:val="00661F19"/>
    <w:rsid w:val="00662C46"/>
    <w:rsid w:val="00664D61"/>
    <w:rsid w:val="00666966"/>
    <w:rsid w:val="00666E06"/>
    <w:rsid w:val="0067111D"/>
    <w:rsid w:val="00672ACB"/>
    <w:rsid w:val="00674957"/>
    <w:rsid w:val="00675661"/>
    <w:rsid w:val="006900DC"/>
    <w:rsid w:val="00690549"/>
    <w:rsid w:val="00691507"/>
    <w:rsid w:val="00691BA3"/>
    <w:rsid w:val="006928E7"/>
    <w:rsid w:val="00693EDB"/>
    <w:rsid w:val="00694E85"/>
    <w:rsid w:val="006955F3"/>
    <w:rsid w:val="0069656A"/>
    <w:rsid w:val="006A1E79"/>
    <w:rsid w:val="006A328A"/>
    <w:rsid w:val="006A349F"/>
    <w:rsid w:val="006A6541"/>
    <w:rsid w:val="006A6E42"/>
    <w:rsid w:val="006A7138"/>
    <w:rsid w:val="006B02EF"/>
    <w:rsid w:val="006B3BD3"/>
    <w:rsid w:val="006C102C"/>
    <w:rsid w:val="006C4A87"/>
    <w:rsid w:val="006C66E4"/>
    <w:rsid w:val="006C736E"/>
    <w:rsid w:val="006C7A04"/>
    <w:rsid w:val="006C7D88"/>
    <w:rsid w:val="006D17DE"/>
    <w:rsid w:val="006D2969"/>
    <w:rsid w:val="006D4FDE"/>
    <w:rsid w:val="006D59DF"/>
    <w:rsid w:val="006D642B"/>
    <w:rsid w:val="006D6D13"/>
    <w:rsid w:val="006D6F98"/>
    <w:rsid w:val="006D7929"/>
    <w:rsid w:val="006E511B"/>
    <w:rsid w:val="006F0FC4"/>
    <w:rsid w:val="006F2EF1"/>
    <w:rsid w:val="006F33DE"/>
    <w:rsid w:val="006F4862"/>
    <w:rsid w:val="006F5C7D"/>
    <w:rsid w:val="006F654F"/>
    <w:rsid w:val="006F7A44"/>
    <w:rsid w:val="00704663"/>
    <w:rsid w:val="00704B6E"/>
    <w:rsid w:val="00704EA8"/>
    <w:rsid w:val="00705BB4"/>
    <w:rsid w:val="0071381F"/>
    <w:rsid w:val="00716683"/>
    <w:rsid w:val="00720A9C"/>
    <w:rsid w:val="007212AD"/>
    <w:rsid w:val="007217C8"/>
    <w:rsid w:val="00723030"/>
    <w:rsid w:val="00723E3D"/>
    <w:rsid w:val="007246F7"/>
    <w:rsid w:val="00724DAC"/>
    <w:rsid w:val="00725799"/>
    <w:rsid w:val="00732DF7"/>
    <w:rsid w:val="007349E7"/>
    <w:rsid w:val="007360C4"/>
    <w:rsid w:val="00736B9B"/>
    <w:rsid w:val="007431B2"/>
    <w:rsid w:val="0074372B"/>
    <w:rsid w:val="007449AE"/>
    <w:rsid w:val="0074767B"/>
    <w:rsid w:val="00747CBA"/>
    <w:rsid w:val="00753DAD"/>
    <w:rsid w:val="00754A34"/>
    <w:rsid w:val="007557A8"/>
    <w:rsid w:val="00756032"/>
    <w:rsid w:val="00756ECB"/>
    <w:rsid w:val="00757A16"/>
    <w:rsid w:val="00760EB0"/>
    <w:rsid w:val="00763056"/>
    <w:rsid w:val="00763E42"/>
    <w:rsid w:val="00766350"/>
    <w:rsid w:val="007679F4"/>
    <w:rsid w:val="00771021"/>
    <w:rsid w:val="007726CF"/>
    <w:rsid w:val="00773668"/>
    <w:rsid w:val="007736B1"/>
    <w:rsid w:val="0077438D"/>
    <w:rsid w:val="00774C64"/>
    <w:rsid w:val="007764A1"/>
    <w:rsid w:val="00777F5D"/>
    <w:rsid w:val="0078064B"/>
    <w:rsid w:val="00780CA0"/>
    <w:rsid w:val="00784067"/>
    <w:rsid w:val="00787415"/>
    <w:rsid w:val="007874B7"/>
    <w:rsid w:val="0079017A"/>
    <w:rsid w:val="007910AC"/>
    <w:rsid w:val="00791496"/>
    <w:rsid w:val="00796CFC"/>
    <w:rsid w:val="00796ED2"/>
    <w:rsid w:val="007A4BD8"/>
    <w:rsid w:val="007B0334"/>
    <w:rsid w:val="007B0CD0"/>
    <w:rsid w:val="007B1913"/>
    <w:rsid w:val="007B1F5C"/>
    <w:rsid w:val="007B53F9"/>
    <w:rsid w:val="007B582F"/>
    <w:rsid w:val="007B6D03"/>
    <w:rsid w:val="007C0A5D"/>
    <w:rsid w:val="007C2241"/>
    <w:rsid w:val="007C517A"/>
    <w:rsid w:val="007C5B2F"/>
    <w:rsid w:val="007D264F"/>
    <w:rsid w:val="007D468F"/>
    <w:rsid w:val="007D4D63"/>
    <w:rsid w:val="007D4FB1"/>
    <w:rsid w:val="007D5D34"/>
    <w:rsid w:val="007D703E"/>
    <w:rsid w:val="007D70BD"/>
    <w:rsid w:val="007D768E"/>
    <w:rsid w:val="007E1DFB"/>
    <w:rsid w:val="007E4047"/>
    <w:rsid w:val="007E4BD7"/>
    <w:rsid w:val="007E7C3A"/>
    <w:rsid w:val="007F11D6"/>
    <w:rsid w:val="007F439E"/>
    <w:rsid w:val="007F6313"/>
    <w:rsid w:val="007F69B1"/>
    <w:rsid w:val="007F7164"/>
    <w:rsid w:val="007F7D77"/>
    <w:rsid w:val="008007CD"/>
    <w:rsid w:val="00802FF5"/>
    <w:rsid w:val="008048EF"/>
    <w:rsid w:val="008060F8"/>
    <w:rsid w:val="008072D8"/>
    <w:rsid w:val="00811B52"/>
    <w:rsid w:val="008121CA"/>
    <w:rsid w:val="00813577"/>
    <w:rsid w:val="0081369F"/>
    <w:rsid w:val="00814E51"/>
    <w:rsid w:val="0081584B"/>
    <w:rsid w:val="00815C36"/>
    <w:rsid w:val="0081748A"/>
    <w:rsid w:val="00817513"/>
    <w:rsid w:val="00820F6C"/>
    <w:rsid w:val="008233B7"/>
    <w:rsid w:val="0082458E"/>
    <w:rsid w:val="00824B1D"/>
    <w:rsid w:val="00827176"/>
    <w:rsid w:val="0082776B"/>
    <w:rsid w:val="00830F8C"/>
    <w:rsid w:val="008333C8"/>
    <w:rsid w:val="0083449F"/>
    <w:rsid w:val="008352A1"/>
    <w:rsid w:val="00837539"/>
    <w:rsid w:val="008443E0"/>
    <w:rsid w:val="008450DB"/>
    <w:rsid w:val="008453DB"/>
    <w:rsid w:val="00847BC2"/>
    <w:rsid w:val="00847F84"/>
    <w:rsid w:val="00850D24"/>
    <w:rsid w:val="00851F35"/>
    <w:rsid w:val="008525C0"/>
    <w:rsid w:val="00852798"/>
    <w:rsid w:val="00852CDA"/>
    <w:rsid w:val="00854158"/>
    <w:rsid w:val="00855B5D"/>
    <w:rsid w:val="00866BDC"/>
    <w:rsid w:val="00866E2B"/>
    <w:rsid w:val="0087074F"/>
    <w:rsid w:val="008719E4"/>
    <w:rsid w:val="00872856"/>
    <w:rsid w:val="00872B4F"/>
    <w:rsid w:val="00873A11"/>
    <w:rsid w:val="0087415C"/>
    <w:rsid w:val="00874823"/>
    <w:rsid w:val="00876DED"/>
    <w:rsid w:val="008815B3"/>
    <w:rsid w:val="008820A4"/>
    <w:rsid w:val="008842BF"/>
    <w:rsid w:val="0088541F"/>
    <w:rsid w:val="00885A2A"/>
    <w:rsid w:val="00890334"/>
    <w:rsid w:val="00894376"/>
    <w:rsid w:val="00894743"/>
    <w:rsid w:val="008951F2"/>
    <w:rsid w:val="00897263"/>
    <w:rsid w:val="008A032D"/>
    <w:rsid w:val="008A03BC"/>
    <w:rsid w:val="008A0F92"/>
    <w:rsid w:val="008A1935"/>
    <w:rsid w:val="008A4218"/>
    <w:rsid w:val="008A4F40"/>
    <w:rsid w:val="008A5023"/>
    <w:rsid w:val="008A6754"/>
    <w:rsid w:val="008A7D71"/>
    <w:rsid w:val="008B0A67"/>
    <w:rsid w:val="008B36C7"/>
    <w:rsid w:val="008B3EC7"/>
    <w:rsid w:val="008B47F1"/>
    <w:rsid w:val="008B664B"/>
    <w:rsid w:val="008C037A"/>
    <w:rsid w:val="008C41D0"/>
    <w:rsid w:val="008C4BE3"/>
    <w:rsid w:val="008C51ED"/>
    <w:rsid w:val="008D0DA6"/>
    <w:rsid w:val="008D1885"/>
    <w:rsid w:val="008D2771"/>
    <w:rsid w:val="008D35ED"/>
    <w:rsid w:val="008D374A"/>
    <w:rsid w:val="008D7F89"/>
    <w:rsid w:val="008E0C51"/>
    <w:rsid w:val="008E49EF"/>
    <w:rsid w:val="008E4C0B"/>
    <w:rsid w:val="008E5BE7"/>
    <w:rsid w:val="008E7E56"/>
    <w:rsid w:val="008F0990"/>
    <w:rsid w:val="008F5561"/>
    <w:rsid w:val="008F6792"/>
    <w:rsid w:val="008F7579"/>
    <w:rsid w:val="00903923"/>
    <w:rsid w:val="009063CE"/>
    <w:rsid w:val="009074EE"/>
    <w:rsid w:val="00907707"/>
    <w:rsid w:val="009115EA"/>
    <w:rsid w:val="00911820"/>
    <w:rsid w:val="00914113"/>
    <w:rsid w:val="00914F07"/>
    <w:rsid w:val="00920560"/>
    <w:rsid w:val="00920E92"/>
    <w:rsid w:val="009212D3"/>
    <w:rsid w:val="00922F49"/>
    <w:rsid w:val="00922FD1"/>
    <w:rsid w:val="009247B1"/>
    <w:rsid w:val="009261CE"/>
    <w:rsid w:val="00932AFE"/>
    <w:rsid w:val="00933DE3"/>
    <w:rsid w:val="009341D6"/>
    <w:rsid w:val="009343B0"/>
    <w:rsid w:val="00936749"/>
    <w:rsid w:val="00942B7B"/>
    <w:rsid w:val="00943B26"/>
    <w:rsid w:val="00945101"/>
    <w:rsid w:val="00952F41"/>
    <w:rsid w:val="00953E82"/>
    <w:rsid w:val="0095444F"/>
    <w:rsid w:val="0095554C"/>
    <w:rsid w:val="00955EC4"/>
    <w:rsid w:val="009600C1"/>
    <w:rsid w:val="00963B83"/>
    <w:rsid w:val="00966469"/>
    <w:rsid w:val="009676FB"/>
    <w:rsid w:val="0097092C"/>
    <w:rsid w:val="00971B61"/>
    <w:rsid w:val="0097297D"/>
    <w:rsid w:val="00972ED6"/>
    <w:rsid w:val="00974088"/>
    <w:rsid w:val="00974243"/>
    <w:rsid w:val="00974AC5"/>
    <w:rsid w:val="0097574E"/>
    <w:rsid w:val="0097701C"/>
    <w:rsid w:val="00980C61"/>
    <w:rsid w:val="00981C4E"/>
    <w:rsid w:val="009864F2"/>
    <w:rsid w:val="0099155F"/>
    <w:rsid w:val="009916B2"/>
    <w:rsid w:val="00991824"/>
    <w:rsid w:val="00992120"/>
    <w:rsid w:val="009922F5"/>
    <w:rsid w:val="00992B00"/>
    <w:rsid w:val="00992B32"/>
    <w:rsid w:val="00994048"/>
    <w:rsid w:val="00995D50"/>
    <w:rsid w:val="009964E7"/>
    <w:rsid w:val="009A19A3"/>
    <w:rsid w:val="009A2B94"/>
    <w:rsid w:val="009A3D13"/>
    <w:rsid w:val="009A5A71"/>
    <w:rsid w:val="009A68F7"/>
    <w:rsid w:val="009A70A3"/>
    <w:rsid w:val="009B239F"/>
    <w:rsid w:val="009B2F7F"/>
    <w:rsid w:val="009B330A"/>
    <w:rsid w:val="009B4D22"/>
    <w:rsid w:val="009B6F38"/>
    <w:rsid w:val="009B7D3A"/>
    <w:rsid w:val="009C08DA"/>
    <w:rsid w:val="009C1C79"/>
    <w:rsid w:val="009C29D8"/>
    <w:rsid w:val="009C605F"/>
    <w:rsid w:val="009C70AA"/>
    <w:rsid w:val="009D3E86"/>
    <w:rsid w:val="009D5413"/>
    <w:rsid w:val="009D59D0"/>
    <w:rsid w:val="009E3587"/>
    <w:rsid w:val="009E40CA"/>
    <w:rsid w:val="009E4121"/>
    <w:rsid w:val="009E7406"/>
    <w:rsid w:val="009E7552"/>
    <w:rsid w:val="009E78E2"/>
    <w:rsid w:val="009F2023"/>
    <w:rsid w:val="009F2078"/>
    <w:rsid w:val="009F20EA"/>
    <w:rsid w:val="009F246B"/>
    <w:rsid w:val="009F391D"/>
    <w:rsid w:val="009F5A31"/>
    <w:rsid w:val="009F6F81"/>
    <w:rsid w:val="00A10CEB"/>
    <w:rsid w:val="00A1126B"/>
    <w:rsid w:val="00A119AA"/>
    <w:rsid w:val="00A11ABD"/>
    <w:rsid w:val="00A11C3A"/>
    <w:rsid w:val="00A11DA3"/>
    <w:rsid w:val="00A1361E"/>
    <w:rsid w:val="00A13BD3"/>
    <w:rsid w:val="00A14B21"/>
    <w:rsid w:val="00A15888"/>
    <w:rsid w:val="00A15958"/>
    <w:rsid w:val="00A169FB"/>
    <w:rsid w:val="00A212BF"/>
    <w:rsid w:val="00A243A7"/>
    <w:rsid w:val="00A25ADE"/>
    <w:rsid w:val="00A27DCA"/>
    <w:rsid w:val="00A32A68"/>
    <w:rsid w:val="00A32B6C"/>
    <w:rsid w:val="00A33841"/>
    <w:rsid w:val="00A33F5C"/>
    <w:rsid w:val="00A34F7D"/>
    <w:rsid w:val="00A350BE"/>
    <w:rsid w:val="00A354C8"/>
    <w:rsid w:val="00A36075"/>
    <w:rsid w:val="00A370D3"/>
    <w:rsid w:val="00A375E5"/>
    <w:rsid w:val="00A3779F"/>
    <w:rsid w:val="00A377F6"/>
    <w:rsid w:val="00A408A8"/>
    <w:rsid w:val="00A462EC"/>
    <w:rsid w:val="00A47A01"/>
    <w:rsid w:val="00A52446"/>
    <w:rsid w:val="00A52578"/>
    <w:rsid w:val="00A527B8"/>
    <w:rsid w:val="00A53E79"/>
    <w:rsid w:val="00A53FF0"/>
    <w:rsid w:val="00A568CF"/>
    <w:rsid w:val="00A57769"/>
    <w:rsid w:val="00A57CEB"/>
    <w:rsid w:val="00A60279"/>
    <w:rsid w:val="00A61B9E"/>
    <w:rsid w:val="00A649CD"/>
    <w:rsid w:val="00A66FAB"/>
    <w:rsid w:val="00A74115"/>
    <w:rsid w:val="00A74C93"/>
    <w:rsid w:val="00A75018"/>
    <w:rsid w:val="00A804EF"/>
    <w:rsid w:val="00A806F0"/>
    <w:rsid w:val="00A80D0B"/>
    <w:rsid w:val="00A824DE"/>
    <w:rsid w:val="00A8697A"/>
    <w:rsid w:val="00A90C44"/>
    <w:rsid w:val="00A91452"/>
    <w:rsid w:val="00A91B0E"/>
    <w:rsid w:val="00A92BF0"/>
    <w:rsid w:val="00A96EAB"/>
    <w:rsid w:val="00AA19AA"/>
    <w:rsid w:val="00AA4A9D"/>
    <w:rsid w:val="00AA6552"/>
    <w:rsid w:val="00AA6D2D"/>
    <w:rsid w:val="00AA7A5E"/>
    <w:rsid w:val="00AB0C32"/>
    <w:rsid w:val="00AB3BFA"/>
    <w:rsid w:val="00AB6DF4"/>
    <w:rsid w:val="00AB79F8"/>
    <w:rsid w:val="00AC2972"/>
    <w:rsid w:val="00AD1A0D"/>
    <w:rsid w:val="00AD2194"/>
    <w:rsid w:val="00AD4FE1"/>
    <w:rsid w:val="00AD695F"/>
    <w:rsid w:val="00AD6D80"/>
    <w:rsid w:val="00AD7413"/>
    <w:rsid w:val="00AE004D"/>
    <w:rsid w:val="00AE09B0"/>
    <w:rsid w:val="00AE0FDC"/>
    <w:rsid w:val="00AE1560"/>
    <w:rsid w:val="00AE1A36"/>
    <w:rsid w:val="00AE3A98"/>
    <w:rsid w:val="00AE7B79"/>
    <w:rsid w:val="00AE7D26"/>
    <w:rsid w:val="00AF08B0"/>
    <w:rsid w:val="00AF0D31"/>
    <w:rsid w:val="00AF13E8"/>
    <w:rsid w:val="00B00442"/>
    <w:rsid w:val="00B00B3D"/>
    <w:rsid w:val="00B01AEE"/>
    <w:rsid w:val="00B0298A"/>
    <w:rsid w:val="00B07C28"/>
    <w:rsid w:val="00B109B7"/>
    <w:rsid w:val="00B10D7C"/>
    <w:rsid w:val="00B10FA9"/>
    <w:rsid w:val="00B13758"/>
    <w:rsid w:val="00B14FB1"/>
    <w:rsid w:val="00B16463"/>
    <w:rsid w:val="00B16CDE"/>
    <w:rsid w:val="00B20E29"/>
    <w:rsid w:val="00B23856"/>
    <w:rsid w:val="00B23DF6"/>
    <w:rsid w:val="00B23E01"/>
    <w:rsid w:val="00B24B19"/>
    <w:rsid w:val="00B24CBE"/>
    <w:rsid w:val="00B24F63"/>
    <w:rsid w:val="00B25797"/>
    <w:rsid w:val="00B26750"/>
    <w:rsid w:val="00B26B19"/>
    <w:rsid w:val="00B27EC5"/>
    <w:rsid w:val="00B32DCB"/>
    <w:rsid w:val="00B3330B"/>
    <w:rsid w:val="00B347A7"/>
    <w:rsid w:val="00B348BD"/>
    <w:rsid w:val="00B35A63"/>
    <w:rsid w:val="00B360FA"/>
    <w:rsid w:val="00B369CD"/>
    <w:rsid w:val="00B36B22"/>
    <w:rsid w:val="00B37E3F"/>
    <w:rsid w:val="00B405D2"/>
    <w:rsid w:val="00B52B7B"/>
    <w:rsid w:val="00B52E3B"/>
    <w:rsid w:val="00B54464"/>
    <w:rsid w:val="00B54891"/>
    <w:rsid w:val="00B56AE7"/>
    <w:rsid w:val="00B60086"/>
    <w:rsid w:val="00B60DE7"/>
    <w:rsid w:val="00B6238B"/>
    <w:rsid w:val="00B624B5"/>
    <w:rsid w:val="00B6464D"/>
    <w:rsid w:val="00B65889"/>
    <w:rsid w:val="00B66274"/>
    <w:rsid w:val="00B67B3F"/>
    <w:rsid w:val="00B72635"/>
    <w:rsid w:val="00B75842"/>
    <w:rsid w:val="00B775E7"/>
    <w:rsid w:val="00B77F0F"/>
    <w:rsid w:val="00B80381"/>
    <w:rsid w:val="00B81DDE"/>
    <w:rsid w:val="00B81EAF"/>
    <w:rsid w:val="00B82B5C"/>
    <w:rsid w:val="00B83875"/>
    <w:rsid w:val="00B838AC"/>
    <w:rsid w:val="00B845FA"/>
    <w:rsid w:val="00B8465D"/>
    <w:rsid w:val="00B867D4"/>
    <w:rsid w:val="00B87DA9"/>
    <w:rsid w:val="00B90031"/>
    <w:rsid w:val="00B90EAE"/>
    <w:rsid w:val="00B91188"/>
    <w:rsid w:val="00B91756"/>
    <w:rsid w:val="00B92339"/>
    <w:rsid w:val="00B9478C"/>
    <w:rsid w:val="00B95A4F"/>
    <w:rsid w:val="00B97DD3"/>
    <w:rsid w:val="00BA1067"/>
    <w:rsid w:val="00BA5D94"/>
    <w:rsid w:val="00BA74E3"/>
    <w:rsid w:val="00BB05EB"/>
    <w:rsid w:val="00BB0F77"/>
    <w:rsid w:val="00BB1455"/>
    <w:rsid w:val="00BB1506"/>
    <w:rsid w:val="00BB45B6"/>
    <w:rsid w:val="00BB47A1"/>
    <w:rsid w:val="00BB4E36"/>
    <w:rsid w:val="00BB5656"/>
    <w:rsid w:val="00BB5DB8"/>
    <w:rsid w:val="00BB77CA"/>
    <w:rsid w:val="00BC326C"/>
    <w:rsid w:val="00BC32E7"/>
    <w:rsid w:val="00BC454D"/>
    <w:rsid w:val="00BC4A88"/>
    <w:rsid w:val="00BC55D2"/>
    <w:rsid w:val="00BC5EB2"/>
    <w:rsid w:val="00BD2C0A"/>
    <w:rsid w:val="00BD4D91"/>
    <w:rsid w:val="00BE783D"/>
    <w:rsid w:val="00BF30AD"/>
    <w:rsid w:val="00BF3ED4"/>
    <w:rsid w:val="00BF44BE"/>
    <w:rsid w:val="00BF6229"/>
    <w:rsid w:val="00BF6CE1"/>
    <w:rsid w:val="00BF7163"/>
    <w:rsid w:val="00BF7BEE"/>
    <w:rsid w:val="00C0003A"/>
    <w:rsid w:val="00C02ED5"/>
    <w:rsid w:val="00C04291"/>
    <w:rsid w:val="00C13AA0"/>
    <w:rsid w:val="00C20282"/>
    <w:rsid w:val="00C20569"/>
    <w:rsid w:val="00C212D0"/>
    <w:rsid w:val="00C23ED7"/>
    <w:rsid w:val="00C2488F"/>
    <w:rsid w:val="00C32329"/>
    <w:rsid w:val="00C3357E"/>
    <w:rsid w:val="00C34E49"/>
    <w:rsid w:val="00C365CB"/>
    <w:rsid w:val="00C376C7"/>
    <w:rsid w:val="00C40285"/>
    <w:rsid w:val="00C40812"/>
    <w:rsid w:val="00C4156D"/>
    <w:rsid w:val="00C42F37"/>
    <w:rsid w:val="00C4312C"/>
    <w:rsid w:val="00C43597"/>
    <w:rsid w:val="00C44046"/>
    <w:rsid w:val="00C454A0"/>
    <w:rsid w:val="00C466C6"/>
    <w:rsid w:val="00C46E27"/>
    <w:rsid w:val="00C46E73"/>
    <w:rsid w:val="00C50CDE"/>
    <w:rsid w:val="00C5213D"/>
    <w:rsid w:val="00C523B6"/>
    <w:rsid w:val="00C52590"/>
    <w:rsid w:val="00C53034"/>
    <w:rsid w:val="00C56166"/>
    <w:rsid w:val="00C56829"/>
    <w:rsid w:val="00C602E7"/>
    <w:rsid w:val="00C60573"/>
    <w:rsid w:val="00C6107A"/>
    <w:rsid w:val="00C61784"/>
    <w:rsid w:val="00C630EF"/>
    <w:rsid w:val="00C63336"/>
    <w:rsid w:val="00C67863"/>
    <w:rsid w:val="00C71781"/>
    <w:rsid w:val="00C72669"/>
    <w:rsid w:val="00C72BCC"/>
    <w:rsid w:val="00C73FDB"/>
    <w:rsid w:val="00C76019"/>
    <w:rsid w:val="00C77806"/>
    <w:rsid w:val="00C77C3F"/>
    <w:rsid w:val="00C80B91"/>
    <w:rsid w:val="00C818CE"/>
    <w:rsid w:val="00C84F3D"/>
    <w:rsid w:val="00C8645A"/>
    <w:rsid w:val="00C8692D"/>
    <w:rsid w:val="00C86BB2"/>
    <w:rsid w:val="00C86BF7"/>
    <w:rsid w:val="00C875F7"/>
    <w:rsid w:val="00C8779D"/>
    <w:rsid w:val="00C90F8C"/>
    <w:rsid w:val="00C92576"/>
    <w:rsid w:val="00C948AB"/>
    <w:rsid w:val="00C979B2"/>
    <w:rsid w:val="00C97C67"/>
    <w:rsid w:val="00CA2647"/>
    <w:rsid w:val="00CA3417"/>
    <w:rsid w:val="00CA6424"/>
    <w:rsid w:val="00CA7E99"/>
    <w:rsid w:val="00CB173C"/>
    <w:rsid w:val="00CB1FAA"/>
    <w:rsid w:val="00CB344E"/>
    <w:rsid w:val="00CB5594"/>
    <w:rsid w:val="00CB62B7"/>
    <w:rsid w:val="00CC1206"/>
    <w:rsid w:val="00CC667E"/>
    <w:rsid w:val="00CC6D3A"/>
    <w:rsid w:val="00CC7CE4"/>
    <w:rsid w:val="00CD00A5"/>
    <w:rsid w:val="00CD0FBF"/>
    <w:rsid w:val="00CD3010"/>
    <w:rsid w:val="00CD5697"/>
    <w:rsid w:val="00CD6B9C"/>
    <w:rsid w:val="00CD790E"/>
    <w:rsid w:val="00CE0921"/>
    <w:rsid w:val="00CE189C"/>
    <w:rsid w:val="00CE2A91"/>
    <w:rsid w:val="00CE350A"/>
    <w:rsid w:val="00CE4872"/>
    <w:rsid w:val="00CE5287"/>
    <w:rsid w:val="00CE7C46"/>
    <w:rsid w:val="00CF1DB3"/>
    <w:rsid w:val="00CF2C1B"/>
    <w:rsid w:val="00CF5354"/>
    <w:rsid w:val="00CF5A31"/>
    <w:rsid w:val="00CF62F8"/>
    <w:rsid w:val="00CF6F43"/>
    <w:rsid w:val="00D005C2"/>
    <w:rsid w:val="00D006FA"/>
    <w:rsid w:val="00D00A09"/>
    <w:rsid w:val="00D01D52"/>
    <w:rsid w:val="00D0227F"/>
    <w:rsid w:val="00D03A43"/>
    <w:rsid w:val="00D05698"/>
    <w:rsid w:val="00D1112A"/>
    <w:rsid w:val="00D12495"/>
    <w:rsid w:val="00D12EB6"/>
    <w:rsid w:val="00D151E9"/>
    <w:rsid w:val="00D15B89"/>
    <w:rsid w:val="00D23F6C"/>
    <w:rsid w:val="00D246FF"/>
    <w:rsid w:val="00D24A46"/>
    <w:rsid w:val="00D27F93"/>
    <w:rsid w:val="00D325FC"/>
    <w:rsid w:val="00D32DA5"/>
    <w:rsid w:val="00D412FF"/>
    <w:rsid w:val="00D414AA"/>
    <w:rsid w:val="00D41960"/>
    <w:rsid w:val="00D41F30"/>
    <w:rsid w:val="00D46151"/>
    <w:rsid w:val="00D47553"/>
    <w:rsid w:val="00D47596"/>
    <w:rsid w:val="00D50B05"/>
    <w:rsid w:val="00D536AB"/>
    <w:rsid w:val="00D5702F"/>
    <w:rsid w:val="00D57E15"/>
    <w:rsid w:val="00D61420"/>
    <w:rsid w:val="00D61E0C"/>
    <w:rsid w:val="00D62F25"/>
    <w:rsid w:val="00D652C9"/>
    <w:rsid w:val="00D673E8"/>
    <w:rsid w:val="00D6770F"/>
    <w:rsid w:val="00D70124"/>
    <w:rsid w:val="00D705B0"/>
    <w:rsid w:val="00D73B0F"/>
    <w:rsid w:val="00D74404"/>
    <w:rsid w:val="00D74ECA"/>
    <w:rsid w:val="00D8229D"/>
    <w:rsid w:val="00D828CF"/>
    <w:rsid w:val="00D8450E"/>
    <w:rsid w:val="00D84CB0"/>
    <w:rsid w:val="00D8587E"/>
    <w:rsid w:val="00D8700E"/>
    <w:rsid w:val="00D874B0"/>
    <w:rsid w:val="00D87CC5"/>
    <w:rsid w:val="00D92848"/>
    <w:rsid w:val="00D93BC8"/>
    <w:rsid w:val="00D95338"/>
    <w:rsid w:val="00D96878"/>
    <w:rsid w:val="00D97366"/>
    <w:rsid w:val="00DA2867"/>
    <w:rsid w:val="00DA2E84"/>
    <w:rsid w:val="00DA6C9A"/>
    <w:rsid w:val="00DA6DBC"/>
    <w:rsid w:val="00DA7954"/>
    <w:rsid w:val="00DB029D"/>
    <w:rsid w:val="00DB158D"/>
    <w:rsid w:val="00DB4D03"/>
    <w:rsid w:val="00DB704B"/>
    <w:rsid w:val="00DB707E"/>
    <w:rsid w:val="00DB7C69"/>
    <w:rsid w:val="00DC019E"/>
    <w:rsid w:val="00DC205F"/>
    <w:rsid w:val="00DC4DFB"/>
    <w:rsid w:val="00DC70CD"/>
    <w:rsid w:val="00DC7310"/>
    <w:rsid w:val="00DC77AD"/>
    <w:rsid w:val="00DD12DF"/>
    <w:rsid w:val="00DD2C0A"/>
    <w:rsid w:val="00DD548D"/>
    <w:rsid w:val="00DD6FA7"/>
    <w:rsid w:val="00DE0A99"/>
    <w:rsid w:val="00DE0AF1"/>
    <w:rsid w:val="00DE5C03"/>
    <w:rsid w:val="00DE693A"/>
    <w:rsid w:val="00DE71DA"/>
    <w:rsid w:val="00DE7585"/>
    <w:rsid w:val="00DF005A"/>
    <w:rsid w:val="00DF1A59"/>
    <w:rsid w:val="00DF7C00"/>
    <w:rsid w:val="00E01199"/>
    <w:rsid w:val="00E01B4D"/>
    <w:rsid w:val="00E038D3"/>
    <w:rsid w:val="00E03D19"/>
    <w:rsid w:val="00E058E3"/>
    <w:rsid w:val="00E063FB"/>
    <w:rsid w:val="00E07801"/>
    <w:rsid w:val="00E07936"/>
    <w:rsid w:val="00E07EA7"/>
    <w:rsid w:val="00E11ADA"/>
    <w:rsid w:val="00E11FD6"/>
    <w:rsid w:val="00E13249"/>
    <w:rsid w:val="00E13630"/>
    <w:rsid w:val="00E15B99"/>
    <w:rsid w:val="00E22236"/>
    <w:rsid w:val="00E24A2F"/>
    <w:rsid w:val="00E24F86"/>
    <w:rsid w:val="00E266FA"/>
    <w:rsid w:val="00E34368"/>
    <w:rsid w:val="00E35261"/>
    <w:rsid w:val="00E40F34"/>
    <w:rsid w:val="00E43CE8"/>
    <w:rsid w:val="00E448EB"/>
    <w:rsid w:val="00E44D3B"/>
    <w:rsid w:val="00E456AF"/>
    <w:rsid w:val="00E45D96"/>
    <w:rsid w:val="00E45E2E"/>
    <w:rsid w:val="00E465D6"/>
    <w:rsid w:val="00E4670F"/>
    <w:rsid w:val="00E4793C"/>
    <w:rsid w:val="00E50723"/>
    <w:rsid w:val="00E50E55"/>
    <w:rsid w:val="00E5167D"/>
    <w:rsid w:val="00E5239A"/>
    <w:rsid w:val="00E53436"/>
    <w:rsid w:val="00E55233"/>
    <w:rsid w:val="00E5552B"/>
    <w:rsid w:val="00E56252"/>
    <w:rsid w:val="00E56262"/>
    <w:rsid w:val="00E568BC"/>
    <w:rsid w:val="00E60CF0"/>
    <w:rsid w:val="00E60F8C"/>
    <w:rsid w:val="00E6123D"/>
    <w:rsid w:val="00E6216C"/>
    <w:rsid w:val="00E641E1"/>
    <w:rsid w:val="00E66138"/>
    <w:rsid w:val="00E6682B"/>
    <w:rsid w:val="00E704BA"/>
    <w:rsid w:val="00E731AD"/>
    <w:rsid w:val="00E74FA7"/>
    <w:rsid w:val="00E75C63"/>
    <w:rsid w:val="00E77D14"/>
    <w:rsid w:val="00E80D78"/>
    <w:rsid w:val="00E825BB"/>
    <w:rsid w:val="00E832C8"/>
    <w:rsid w:val="00E840EB"/>
    <w:rsid w:val="00E850CE"/>
    <w:rsid w:val="00E87673"/>
    <w:rsid w:val="00E87E44"/>
    <w:rsid w:val="00E905CE"/>
    <w:rsid w:val="00E9126D"/>
    <w:rsid w:val="00E94996"/>
    <w:rsid w:val="00E97631"/>
    <w:rsid w:val="00EA04DD"/>
    <w:rsid w:val="00EA1853"/>
    <w:rsid w:val="00EA224F"/>
    <w:rsid w:val="00EA4313"/>
    <w:rsid w:val="00EA6651"/>
    <w:rsid w:val="00EB0182"/>
    <w:rsid w:val="00EB081A"/>
    <w:rsid w:val="00EB215B"/>
    <w:rsid w:val="00EB3F37"/>
    <w:rsid w:val="00EB46ED"/>
    <w:rsid w:val="00EB4E9A"/>
    <w:rsid w:val="00EB5938"/>
    <w:rsid w:val="00EC0B0E"/>
    <w:rsid w:val="00EC1BC5"/>
    <w:rsid w:val="00EC408B"/>
    <w:rsid w:val="00EC5546"/>
    <w:rsid w:val="00EC6477"/>
    <w:rsid w:val="00ED0462"/>
    <w:rsid w:val="00ED1981"/>
    <w:rsid w:val="00ED7912"/>
    <w:rsid w:val="00EE50F4"/>
    <w:rsid w:val="00EF0545"/>
    <w:rsid w:val="00EF207E"/>
    <w:rsid w:val="00EF3A47"/>
    <w:rsid w:val="00EF3C02"/>
    <w:rsid w:val="00EF450A"/>
    <w:rsid w:val="00EF466D"/>
    <w:rsid w:val="00EF6178"/>
    <w:rsid w:val="00EF6A8F"/>
    <w:rsid w:val="00EF72C3"/>
    <w:rsid w:val="00F01ACC"/>
    <w:rsid w:val="00F01C6B"/>
    <w:rsid w:val="00F020BA"/>
    <w:rsid w:val="00F024CC"/>
    <w:rsid w:val="00F052BE"/>
    <w:rsid w:val="00F0711A"/>
    <w:rsid w:val="00F07884"/>
    <w:rsid w:val="00F11967"/>
    <w:rsid w:val="00F14C01"/>
    <w:rsid w:val="00F163A7"/>
    <w:rsid w:val="00F16CB3"/>
    <w:rsid w:val="00F1719F"/>
    <w:rsid w:val="00F2091B"/>
    <w:rsid w:val="00F20D54"/>
    <w:rsid w:val="00F21291"/>
    <w:rsid w:val="00F21D0B"/>
    <w:rsid w:val="00F233BF"/>
    <w:rsid w:val="00F23E17"/>
    <w:rsid w:val="00F255D4"/>
    <w:rsid w:val="00F27ABA"/>
    <w:rsid w:val="00F31CBA"/>
    <w:rsid w:val="00F325DA"/>
    <w:rsid w:val="00F41142"/>
    <w:rsid w:val="00F41994"/>
    <w:rsid w:val="00F4301C"/>
    <w:rsid w:val="00F44D03"/>
    <w:rsid w:val="00F47534"/>
    <w:rsid w:val="00F52EA4"/>
    <w:rsid w:val="00F536EB"/>
    <w:rsid w:val="00F53D03"/>
    <w:rsid w:val="00F54AC8"/>
    <w:rsid w:val="00F56ACE"/>
    <w:rsid w:val="00F57765"/>
    <w:rsid w:val="00F60869"/>
    <w:rsid w:val="00F62272"/>
    <w:rsid w:val="00F632F7"/>
    <w:rsid w:val="00F63963"/>
    <w:rsid w:val="00F65D83"/>
    <w:rsid w:val="00F662E2"/>
    <w:rsid w:val="00F664A3"/>
    <w:rsid w:val="00F66FDE"/>
    <w:rsid w:val="00F70C1E"/>
    <w:rsid w:val="00F71E37"/>
    <w:rsid w:val="00F72B8B"/>
    <w:rsid w:val="00F72CAB"/>
    <w:rsid w:val="00F744EC"/>
    <w:rsid w:val="00F75FFC"/>
    <w:rsid w:val="00F7682D"/>
    <w:rsid w:val="00F76D54"/>
    <w:rsid w:val="00F81B5C"/>
    <w:rsid w:val="00F8256A"/>
    <w:rsid w:val="00F83033"/>
    <w:rsid w:val="00F8327C"/>
    <w:rsid w:val="00F84BBD"/>
    <w:rsid w:val="00F8563B"/>
    <w:rsid w:val="00F87557"/>
    <w:rsid w:val="00F875F0"/>
    <w:rsid w:val="00F90646"/>
    <w:rsid w:val="00F90F66"/>
    <w:rsid w:val="00F90F9E"/>
    <w:rsid w:val="00F9131C"/>
    <w:rsid w:val="00F91471"/>
    <w:rsid w:val="00F95FA5"/>
    <w:rsid w:val="00F96479"/>
    <w:rsid w:val="00F97B8A"/>
    <w:rsid w:val="00FA05CA"/>
    <w:rsid w:val="00FA1D45"/>
    <w:rsid w:val="00FA1F62"/>
    <w:rsid w:val="00FA233A"/>
    <w:rsid w:val="00FA3B54"/>
    <w:rsid w:val="00FA63E4"/>
    <w:rsid w:val="00FB2696"/>
    <w:rsid w:val="00FB2819"/>
    <w:rsid w:val="00FB50CB"/>
    <w:rsid w:val="00FB69BA"/>
    <w:rsid w:val="00FC00F7"/>
    <w:rsid w:val="00FC6C23"/>
    <w:rsid w:val="00FC72B7"/>
    <w:rsid w:val="00FD05D5"/>
    <w:rsid w:val="00FD30C1"/>
    <w:rsid w:val="00FD4284"/>
    <w:rsid w:val="00FD57E7"/>
    <w:rsid w:val="00FD7B3E"/>
    <w:rsid w:val="00FE0280"/>
    <w:rsid w:val="00FE10CC"/>
    <w:rsid w:val="00FE269B"/>
    <w:rsid w:val="00FE4BCF"/>
    <w:rsid w:val="00FF13FE"/>
    <w:rsid w:val="00FF46C5"/>
    <w:rsid w:val="00FF5BA6"/>
    <w:rsid w:val="00FF61EE"/>
    <w:rsid w:val="00FF76C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1FE9C9D"/>
  <w15:docId w15:val="{4451FB77-83C7-4A78-9847-EDEEB218545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HAnsi" w:hAnsi="Times New Roman" w:cstheme="minorBidi"/>
        <w:sz w:val="26"/>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A0E55"/>
    <w:pPr>
      <w:spacing w:after="120" w:line="360" w:lineRule="auto"/>
      <w:ind w:firstLine="284"/>
      <w:jc w:val="both"/>
    </w:pPr>
    <w:rPr>
      <w:noProof/>
    </w:rPr>
  </w:style>
  <w:style w:type="paragraph" w:styleId="Heading1">
    <w:name w:val="heading 1"/>
    <w:basedOn w:val="Normal"/>
    <w:next w:val="Normal"/>
    <w:link w:val="Heading1Char"/>
    <w:uiPriority w:val="9"/>
    <w:qFormat/>
    <w:rsid w:val="003E2727"/>
    <w:pPr>
      <w:keepNext/>
      <w:keepLines/>
      <w:jc w:val="center"/>
      <w:outlineLvl w:val="0"/>
    </w:pPr>
    <w:rPr>
      <w:rFonts w:eastAsiaTheme="majorEastAsia" w:cstheme="majorBidi"/>
      <w:b/>
      <w:sz w:val="32"/>
      <w:szCs w:val="32"/>
    </w:rPr>
  </w:style>
  <w:style w:type="paragraph" w:styleId="Heading2">
    <w:name w:val="heading 2"/>
    <w:basedOn w:val="Normal"/>
    <w:next w:val="Normal"/>
    <w:link w:val="Heading2Char"/>
    <w:uiPriority w:val="9"/>
    <w:unhideWhenUsed/>
    <w:qFormat/>
    <w:rsid w:val="00666966"/>
    <w:pPr>
      <w:keepNext/>
      <w:keepLines/>
      <w:spacing w:before="120"/>
      <w:outlineLvl w:val="1"/>
    </w:pPr>
    <w:rPr>
      <w:rFonts w:eastAsiaTheme="majorEastAsia" w:cstheme="majorBidi"/>
      <w:b/>
      <w:sz w:val="30"/>
      <w:szCs w:val="26"/>
    </w:rPr>
  </w:style>
  <w:style w:type="paragraph" w:styleId="Heading3">
    <w:name w:val="heading 3"/>
    <w:basedOn w:val="Normal"/>
    <w:next w:val="Normal"/>
    <w:link w:val="Heading3Char"/>
    <w:uiPriority w:val="9"/>
    <w:unhideWhenUsed/>
    <w:qFormat/>
    <w:rsid w:val="006062B9"/>
    <w:pPr>
      <w:keepNext/>
      <w:keepLines/>
      <w:spacing w:before="120"/>
      <w:outlineLvl w:val="2"/>
    </w:pPr>
    <w:rPr>
      <w:rFonts w:eastAsiaTheme="majorEastAsia" w:cstheme="majorBidi"/>
      <w:b/>
      <w:sz w:val="28"/>
      <w:szCs w:val="24"/>
    </w:rPr>
  </w:style>
  <w:style w:type="paragraph" w:styleId="Heading4">
    <w:name w:val="heading 4"/>
    <w:basedOn w:val="Normal"/>
    <w:next w:val="Normal"/>
    <w:link w:val="Heading4Char"/>
    <w:uiPriority w:val="9"/>
    <w:unhideWhenUsed/>
    <w:qFormat/>
    <w:rsid w:val="00272C06"/>
    <w:pPr>
      <w:keepNext/>
      <w:keepLines/>
      <w:spacing w:before="120"/>
      <w:outlineLvl w:val="3"/>
    </w:pPr>
    <w:rPr>
      <w:rFonts w:eastAsiaTheme="majorEastAsia" w:cstheme="majorBidi"/>
      <w:b/>
      <w:iCs/>
    </w:rPr>
  </w:style>
  <w:style w:type="paragraph" w:styleId="Heading5">
    <w:name w:val="heading 5"/>
    <w:basedOn w:val="Normal"/>
    <w:next w:val="Normal"/>
    <w:link w:val="Heading5Char"/>
    <w:uiPriority w:val="9"/>
    <w:semiHidden/>
    <w:unhideWhenUsed/>
    <w:qFormat/>
    <w:rsid w:val="00D74404"/>
    <w:pPr>
      <w:keepNext/>
      <w:keepLines/>
      <w:spacing w:before="40" w:after="0"/>
      <w:outlineLvl w:val="4"/>
    </w:pPr>
    <w:rPr>
      <w:rFonts w:asciiTheme="majorHAnsi" w:eastAsiaTheme="majorEastAsia" w:hAnsiTheme="majorHAnsi" w:cstheme="majorBidi"/>
      <w:color w:val="2E74B5" w:themeColor="accent1" w:themeShade="BF"/>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9C1C79"/>
    <w:pPr>
      <w:spacing w:after="0" w:line="240" w:lineRule="auto"/>
    </w:pPr>
    <w:rPr>
      <w:rFonts w:eastAsia="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link w:val="ListParagraphChar"/>
    <w:uiPriority w:val="1"/>
    <w:qFormat/>
    <w:rsid w:val="00311B0E"/>
    <w:pPr>
      <w:ind w:left="720"/>
      <w:contextualSpacing/>
    </w:pPr>
  </w:style>
  <w:style w:type="character" w:customStyle="1" w:styleId="fontstyle01">
    <w:name w:val="fontstyle01"/>
    <w:basedOn w:val="DefaultParagraphFont"/>
    <w:rsid w:val="00E56262"/>
    <w:rPr>
      <w:rFonts w:ascii="Times New Roman" w:hAnsi="Times New Roman" w:cs="Times New Roman" w:hint="default"/>
      <w:b w:val="0"/>
      <w:bCs w:val="0"/>
      <w:i w:val="0"/>
      <w:iCs w:val="0"/>
      <w:color w:val="000000"/>
      <w:sz w:val="28"/>
      <w:szCs w:val="28"/>
    </w:rPr>
  </w:style>
  <w:style w:type="paragraph" w:styleId="Header">
    <w:name w:val="header"/>
    <w:basedOn w:val="Normal"/>
    <w:link w:val="HeaderChar"/>
    <w:uiPriority w:val="99"/>
    <w:unhideWhenUsed/>
    <w:rsid w:val="00CD5697"/>
    <w:pPr>
      <w:tabs>
        <w:tab w:val="center" w:pos="4680"/>
        <w:tab w:val="right" w:pos="9360"/>
      </w:tabs>
      <w:spacing w:after="0" w:line="240" w:lineRule="auto"/>
    </w:pPr>
  </w:style>
  <w:style w:type="character" w:customStyle="1" w:styleId="HeaderChar">
    <w:name w:val="Header Char"/>
    <w:basedOn w:val="DefaultParagraphFont"/>
    <w:link w:val="Header"/>
    <w:uiPriority w:val="99"/>
    <w:rsid w:val="00CD5697"/>
  </w:style>
  <w:style w:type="paragraph" w:styleId="Footer">
    <w:name w:val="footer"/>
    <w:basedOn w:val="Normal"/>
    <w:link w:val="FooterChar"/>
    <w:uiPriority w:val="99"/>
    <w:unhideWhenUsed/>
    <w:rsid w:val="00CD5697"/>
    <w:pPr>
      <w:tabs>
        <w:tab w:val="center" w:pos="4680"/>
        <w:tab w:val="right" w:pos="9360"/>
      </w:tabs>
      <w:spacing w:after="0" w:line="240" w:lineRule="auto"/>
    </w:pPr>
  </w:style>
  <w:style w:type="character" w:customStyle="1" w:styleId="FooterChar">
    <w:name w:val="Footer Char"/>
    <w:basedOn w:val="DefaultParagraphFont"/>
    <w:link w:val="Footer"/>
    <w:uiPriority w:val="99"/>
    <w:rsid w:val="00CD5697"/>
  </w:style>
  <w:style w:type="character" w:styleId="Hyperlink">
    <w:name w:val="Hyperlink"/>
    <w:basedOn w:val="DefaultParagraphFont"/>
    <w:uiPriority w:val="99"/>
    <w:unhideWhenUsed/>
    <w:rsid w:val="00815C36"/>
    <w:rPr>
      <w:color w:val="0563C1" w:themeColor="hyperlink"/>
      <w:u w:val="single"/>
    </w:rPr>
  </w:style>
  <w:style w:type="paragraph" w:customStyle="1" w:styleId="Header1">
    <w:name w:val="Header_1"/>
    <w:basedOn w:val="Normal"/>
    <w:next w:val="Normal"/>
    <w:link w:val="Header1Char"/>
    <w:rsid w:val="003E2727"/>
    <w:pPr>
      <w:jc w:val="center"/>
    </w:pPr>
    <w:rPr>
      <w:b/>
      <w:sz w:val="32"/>
    </w:rPr>
  </w:style>
  <w:style w:type="character" w:customStyle="1" w:styleId="Heading1Char">
    <w:name w:val="Heading 1 Char"/>
    <w:basedOn w:val="DefaultParagraphFont"/>
    <w:link w:val="Heading1"/>
    <w:uiPriority w:val="9"/>
    <w:rsid w:val="003E2727"/>
    <w:rPr>
      <w:rFonts w:eastAsiaTheme="majorEastAsia" w:cstheme="majorBidi"/>
      <w:b/>
      <w:sz w:val="32"/>
      <w:szCs w:val="32"/>
    </w:rPr>
  </w:style>
  <w:style w:type="character" w:customStyle="1" w:styleId="Header1Char">
    <w:name w:val="Header_1 Char"/>
    <w:basedOn w:val="DefaultParagraphFont"/>
    <w:link w:val="Header1"/>
    <w:rsid w:val="003E2727"/>
    <w:rPr>
      <w:b/>
      <w:sz w:val="32"/>
    </w:rPr>
  </w:style>
  <w:style w:type="character" w:customStyle="1" w:styleId="Heading2Char">
    <w:name w:val="Heading 2 Char"/>
    <w:basedOn w:val="DefaultParagraphFont"/>
    <w:link w:val="Heading2"/>
    <w:uiPriority w:val="9"/>
    <w:rsid w:val="00666966"/>
    <w:rPr>
      <w:rFonts w:eastAsiaTheme="majorEastAsia" w:cstheme="majorBidi"/>
      <w:b/>
      <w:sz w:val="30"/>
      <w:szCs w:val="26"/>
    </w:rPr>
  </w:style>
  <w:style w:type="character" w:customStyle="1" w:styleId="Heading3Char">
    <w:name w:val="Heading 3 Char"/>
    <w:basedOn w:val="DefaultParagraphFont"/>
    <w:link w:val="Heading3"/>
    <w:uiPriority w:val="9"/>
    <w:rsid w:val="006062B9"/>
    <w:rPr>
      <w:rFonts w:eastAsiaTheme="majorEastAsia" w:cstheme="majorBidi"/>
      <w:b/>
      <w:sz w:val="28"/>
      <w:szCs w:val="24"/>
    </w:rPr>
  </w:style>
  <w:style w:type="paragraph" w:styleId="TOCHeading">
    <w:name w:val="TOC Heading"/>
    <w:basedOn w:val="Heading1"/>
    <w:next w:val="Normal"/>
    <w:uiPriority w:val="39"/>
    <w:unhideWhenUsed/>
    <w:qFormat/>
    <w:rsid w:val="0006345D"/>
    <w:pPr>
      <w:spacing w:before="240" w:after="0" w:line="259" w:lineRule="auto"/>
      <w:jc w:val="left"/>
      <w:outlineLvl w:val="9"/>
    </w:pPr>
    <w:rPr>
      <w:b w:val="0"/>
      <w:color w:val="2E74B5" w:themeColor="accent1" w:themeShade="BF"/>
    </w:rPr>
  </w:style>
  <w:style w:type="paragraph" w:styleId="TOC2">
    <w:name w:val="toc 2"/>
    <w:basedOn w:val="Normal"/>
    <w:next w:val="Normal"/>
    <w:autoRedefine/>
    <w:uiPriority w:val="39"/>
    <w:unhideWhenUsed/>
    <w:rsid w:val="00D74404"/>
    <w:pPr>
      <w:tabs>
        <w:tab w:val="left" w:pos="567"/>
        <w:tab w:val="right" w:leader="dot" w:pos="8778"/>
      </w:tabs>
      <w:spacing w:before="120" w:line="240" w:lineRule="auto"/>
      <w:ind w:left="142"/>
    </w:pPr>
    <w:rPr>
      <w:rFonts w:eastAsiaTheme="minorEastAsia" w:cs="Times New Roman"/>
    </w:rPr>
  </w:style>
  <w:style w:type="paragraph" w:styleId="TOC1">
    <w:name w:val="toc 1"/>
    <w:basedOn w:val="Normal"/>
    <w:next w:val="Normal"/>
    <w:autoRedefine/>
    <w:uiPriority w:val="39"/>
    <w:unhideWhenUsed/>
    <w:rsid w:val="006F33DE"/>
    <w:pPr>
      <w:spacing w:before="240"/>
    </w:pPr>
    <w:rPr>
      <w:rFonts w:eastAsiaTheme="minorEastAsia" w:cs="Times New Roman"/>
    </w:rPr>
  </w:style>
  <w:style w:type="paragraph" w:styleId="TOC3">
    <w:name w:val="toc 3"/>
    <w:basedOn w:val="Normal"/>
    <w:next w:val="Normal"/>
    <w:autoRedefine/>
    <w:uiPriority w:val="39"/>
    <w:unhideWhenUsed/>
    <w:rsid w:val="00D74404"/>
    <w:pPr>
      <w:spacing w:before="120" w:line="240" w:lineRule="auto"/>
      <w:ind w:left="284"/>
    </w:pPr>
    <w:rPr>
      <w:rFonts w:eastAsiaTheme="minorEastAsia" w:cs="Times New Roman"/>
    </w:rPr>
  </w:style>
  <w:style w:type="paragraph" w:styleId="BodyText">
    <w:name w:val="Body Text"/>
    <w:basedOn w:val="Normal"/>
    <w:link w:val="BodyTextChar"/>
    <w:uiPriority w:val="1"/>
    <w:qFormat/>
    <w:rsid w:val="009B239F"/>
    <w:pPr>
      <w:widowControl w:val="0"/>
      <w:spacing w:after="0" w:line="240" w:lineRule="auto"/>
      <w:ind w:left="149"/>
    </w:pPr>
    <w:rPr>
      <w:rFonts w:eastAsia="Times New Roman"/>
      <w:sz w:val="24"/>
      <w:szCs w:val="24"/>
    </w:rPr>
  </w:style>
  <w:style w:type="character" w:customStyle="1" w:styleId="BodyTextChar">
    <w:name w:val="Body Text Char"/>
    <w:basedOn w:val="DefaultParagraphFont"/>
    <w:link w:val="BodyText"/>
    <w:uiPriority w:val="1"/>
    <w:rsid w:val="009B239F"/>
    <w:rPr>
      <w:rFonts w:eastAsia="Times New Roman"/>
      <w:sz w:val="24"/>
      <w:szCs w:val="24"/>
    </w:rPr>
  </w:style>
  <w:style w:type="paragraph" w:customStyle="1" w:styleId="Danhmuchinh">
    <w:name w:val="Danh muc hinh"/>
    <w:basedOn w:val="Normal"/>
    <w:link w:val="DanhmuchinhChar"/>
    <w:qFormat/>
    <w:rsid w:val="0028568E"/>
    <w:pPr>
      <w:spacing w:before="240" w:after="240" w:line="276" w:lineRule="auto"/>
      <w:jc w:val="center"/>
    </w:pPr>
    <w:rPr>
      <w:i/>
      <w:szCs w:val="24"/>
    </w:rPr>
  </w:style>
  <w:style w:type="character" w:customStyle="1" w:styleId="Heading4Char">
    <w:name w:val="Heading 4 Char"/>
    <w:basedOn w:val="DefaultParagraphFont"/>
    <w:link w:val="Heading4"/>
    <w:uiPriority w:val="9"/>
    <w:rsid w:val="00272C06"/>
    <w:rPr>
      <w:rFonts w:eastAsiaTheme="majorEastAsia" w:cstheme="majorBidi"/>
      <w:b/>
      <w:iCs/>
    </w:rPr>
  </w:style>
  <w:style w:type="character" w:styleId="PlaceholderText">
    <w:name w:val="Placeholder Text"/>
    <w:basedOn w:val="DefaultParagraphFont"/>
    <w:uiPriority w:val="99"/>
    <w:semiHidden/>
    <w:rsid w:val="005634A3"/>
    <w:rPr>
      <w:color w:val="808080"/>
    </w:rPr>
  </w:style>
  <w:style w:type="paragraph" w:styleId="TOC4">
    <w:name w:val="toc 4"/>
    <w:basedOn w:val="Normal"/>
    <w:next w:val="Normal"/>
    <w:autoRedefine/>
    <w:uiPriority w:val="39"/>
    <w:unhideWhenUsed/>
    <w:rsid w:val="006F33DE"/>
    <w:pPr>
      <w:spacing w:before="120" w:line="240" w:lineRule="auto"/>
      <w:ind w:left="425"/>
    </w:pPr>
    <w:rPr>
      <w:sz w:val="24"/>
    </w:rPr>
  </w:style>
  <w:style w:type="paragraph" w:styleId="TOC5">
    <w:name w:val="toc 5"/>
    <w:basedOn w:val="Normal"/>
    <w:next w:val="Normal"/>
    <w:autoRedefine/>
    <w:uiPriority w:val="39"/>
    <w:unhideWhenUsed/>
    <w:rsid w:val="006F33DE"/>
    <w:pPr>
      <w:spacing w:before="120" w:line="240" w:lineRule="auto"/>
      <w:ind w:left="425"/>
    </w:pPr>
    <w:rPr>
      <w:sz w:val="24"/>
    </w:rPr>
  </w:style>
  <w:style w:type="paragraph" w:customStyle="1" w:styleId="HanO">
    <w:name w:val="HanO"/>
    <w:basedOn w:val="ListParagraph"/>
    <w:link w:val="HanOChar"/>
    <w:qFormat/>
    <w:rsid w:val="00143C5A"/>
    <w:pPr>
      <w:spacing w:after="240" w:line="276" w:lineRule="auto"/>
      <w:ind w:left="0" w:firstLine="567"/>
    </w:pPr>
    <w:rPr>
      <w:szCs w:val="26"/>
    </w:rPr>
  </w:style>
  <w:style w:type="character" w:customStyle="1" w:styleId="HanOChar">
    <w:name w:val="HanO Char"/>
    <w:basedOn w:val="DefaultParagraphFont"/>
    <w:link w:val="HanO"/>
    <w:rsid w:val="00143C5A"/>
    <w:rPr>
      <w:szCs w:val="26"/>
    </w:rPr>
  </w:style>
  <w:style w:type="character" w:customStyle="1" w:styleId="fontstyle21">
    <w:name w:val="fontstyle21"/>
    <w:basedOn w:val="DefaultParagraphFont"/>
    <w:rsid w:val="000A7F37"/>
    <w:rPr>
      <w:rFonts w:ascii="Times New Roman" w:hAnsi="Times New Roman" w:cs="Times New Roman" w:hint="default"/>
      <w:b w:val="0"/>
      <w:bCs w:val="0"/>
      <w:i/>
      <w:iCs/>
      <w:color w:val="000000"/>
      <w:sz w:val="26"/>
      <w:szCs w:val="26"/>
    </w:rPr>
  </w:style>
  <w:style w:type="paragraph" w:styleId="NormalWeb">
    <w:name w:val="Normal (Web)"/>
    <w:basedOn w:val="Normal"/>
    <w:uiPriority w:val="99"/>
    <w:semiHidden/>
    <w:unhideWhenUsed/>
    <w:rsid w:val="002A4CEF"/>
    <w:pPr>
      <w:spacing w:before="100" w:beforeAutospacing="1" w:after="100" w:afterAutospacing="1" w:line="240" w:lineRule="auto"/>
      <w:jc w:val="left"/>
    </w:pPr>
    <w:rPr>
      <w:rFonts w:eastAsia="Times New Roman" w:cs="Times New Roman"/>
      <w:sz w:val="24"/>
      <w:szCs w:val="24"/>
    </w:rPr>
  </w:style>
  <w:style w:type="character" w:customStyle="1" w:styleId="apple-converted-space">
    <w:name w:val="apple-converted-space"/>
    <w:basedOn w:val="DefaultParagraphFont"/>
    <w:rsid w:val="002A4CEF"/>
  </w:style>
  <w:style w:type="character" w:styleId="Strong">
    <w:name w:val="Strong"/>
    <w:basedOn w:val="DefaultParagraphFont"/>
    <w:uiPriority w:val="22"/>
    <w:qFormat/>
    <w:rsid w:val="002A4CEF"/>
    <w:rPr>
      <w:b/>
      <w:bCs/>
    </w:rPr>
  </w:style>
  <w:style w:type="paragraph" w:styleId="HTMLPreformatted">
    <w:name w:val="HTML Preformatted"/>
    <w:basedOn w:val="Normal"/>
    <w:link w:val="HTMLPreformattedChar"/>
    <w:uiPriority w:val="99"/>
    <w:semiHidden/>
    <w:unhideWhenUsed/>
    <w:rsid w:val="002A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2A4CEF"/>
    <w:rPr>
      <w:rFonts w:ascii="Courier New" w:eastAsia="Times New Roman" w:hAnsi="Courier New" w:cs="Courier New"/>
      <w:sz w:val="20"/>
      <w:szCs w:val="20"/>
    </w:rPr>
  </w:style>
  <w:style w:type="character" w:customStyle="1" w:styleId="pln">
    <w:name w:val="pln"/>
    <w:basedOn w:val="DefaultParagraphFont"/>
    <w:rsid w:val="002A4CEF"/>
  </w:style>
  <w:style w:type="character" w:customStyle="1" w:styleId="pun">
    <w:name w:val="pun"/>
    <w:basedOn w:val="DefaultParagraphFont"/>
    <w:rsid w:val="002A4CEF"/>
  </w:style>
  <w:style w:type="paragraph" w:customStyle="1" w:styleId="Danhmucbang">
    <w:name w:val="Danh muc bang"/>
    <w:basedOn w:val="Normal"/>
    <w:link w:val="DanhmucbangChar"/>
    <w:qFormat/>
    <w:rsid w:val="0028568E"/>
    <w:pPr>
      <w:spacing w:before="240" w:after="240" w:line="276" w:lineRule="auto"/>
      <w:jc w:val="center"/>
    </w:pPr>
    <w:rPr>
      <w:i/>
    </w:rPr>
  </w:style>
  <w:style w:type="character" w:customStyle="1" w:styleId="DanhmuchinhChar">
    <w:name w:val="Danh muc hinh Char"/>
    <w:basedOn w:val="DefaultParagraphFont"/>
    <w:link w:val="Danhmuchinh"/>
    <w:rsid w:val="0028568E"/>
    <w:rPr>
      <w:i/>
      <w:noProof/>
      <w:szCs w:val="24"/>
    </w:rPr>
  </w:style>
  <w:style w:type="character" w:customStyle="1" w:styleId="DanhmucbangChar">
    <w:name w:val="Danh muc bang Char"/>
    <w:basedOn w:val="DanhmuchinhChar"/>
    <w:link w:val="Danhmucbang"/>
    <w:rsid w:val="0028568E"/>
    <w:rPr>
      <w:i/>
      <w:noProof/>
      <w:szCs w:val="24"/>
    </w:rPr>
  </w:style>
  <w:style w:type="paragraph" w:styleId="TOC6">
    <w:name w:val="toc 6"/>
    <w:basedOn w:val="Normal"/>
    <w:next w:val="Normal"/>
    <w:autoRedefine/>
    <w:uiPriority w:val="39"/>
    <w:unhideWhenUsed/>
    <w:rsid w:val="001E23B8"/>
    <w:pPr>
      <w:spacing w:after="100" w:line="259" w:lineRule="auto"/>
      <w:ind w:left="1100"/>
      <w:jc w:val="left"/>
    </w:pPr>
    <w:rPr>
      <w:rFonts w:asciiTheme="minorHAnsi" w:eastAsiaTheme="minorEastAsia" w:hAnsiTheme="minorHAnsi"/>
      <w:sz w:val="22"/>
    </w:rPr>
  </w:style>
  <w:style w:type="paragraph" w:styleId="TOC7">
    <w:name w:val="toc 7"/>
    <w:basedOn w:val="Normal"/>
    <w:next w:val="Normal"/>
    <w:autoRedefine/>
    <w:uiPriority w:val="39"/>
    <w:unhideWhenUsed/>
    <w:rsid w:val="001E23B8"/>
    <w:pPr>
      <w:spacing w:after="100" w:line="259" w:lineRule="auto"/>
      <w:ind w:left="1320"/>
      <w:jc w:val="left"/>
    </w:pPr>
    <w:rPr>
      <w:rFonts w:asciiTheme="minorHAnsi" w:eastAsiaTheme="minorEastAsia" w:hAnsiTheme="minorHAnsi"/>
      <w:sz w:val="22"/>
    </w:rPr>
  </w:style>
  <w:style w:type="paragraph" w:styleId="TOC8">
    <w:name w:val="toc 8"/>
    <w:basedOn w:val="Normal"/>
    <w:next w:val="Normal"/>
    <w:autoRedefine/>
    <w:uiPriority w:val="39"/>
    <w:unhideWhenUsed/>
    <w:rsid w:val="001E23B8"/>
    <w:pPr>
      <w:spacing w:after="100" w:line="259" w:lineRule="auto"/>
      <w:ind w:left="1540"/>
      <w:jc w:val="left"/>
    </w:pPr>
    <w:rPr>
      <w:rFonts w:asciiTheme="minorHAnsi" w:eastAsiaTheme="minorEastAsia" w:hAnsiTheme="minorHAnsi"/>
      <w:sz w:val="22"/>
    </w:rPr>
  </w:style>
  <w:style w:type="paragraph" w:styleId="TOC9">
    <w:name w:val="toc 9"/>
    <w:basedOn w:val="Normal"/>
    <w:next w:val="Normal"/>
    <w:autoRedefine/>
    <w:uiPriority w:val="39"/>
    <w:unhideWhenUsed/>
    <w:rsid w:val="001E23B8"/>
    <w:pPr>
      <w:spacing w:after="100" w:line="259" w:lineRule="auto"/>
      <w:ind w:left="1760"/>
      <w:jc w:val="left"/>
    </w:pPr>
    <w:rPr>
      <w:rFonts w:asciiTheme="minorHAnsi" w:eastAsiaTheme="minorEastAsia" w:hAnsiTheme="minorHAnsi"/>
      <w:sz w:val="22"/>
    </w:rPr>
  </w:style>
  <w:style w:type="paragraph" w:styleId="Title">
    <w:name w:val="Title"/>
    <w:basedOn w:val="Normal"/>
    <w:next w:val="Normal"/>
    <w:link w:val="TitleChar"/>
    <w:uiPriority w:val="10"/>
    <w:qFormat/>
    <w:rsid w:val="004F7ED6"/>
    <w:pPr>
      <w:spacing w:after="240" w:line="240" w:lineRule="auto"/>
      <w:contextualSpacing/>
      <w:jc w:val="center"/>
    </w:pPr>
    <w:rPr>
      <w:rFonts w:asciiTheme="majorHAnsi" w:eastAsiaTheme="majorEastAsia" w:hAnsiTheme="majorHAnsi" w:cstheme="majorBidi"/>
      <w:b/>
      <w:noProof w:val="0"/>
      <w:spacing w:val="5"/>
      <w:kern w:val="28"/>
      <w:sz w:val="28"/>
      <w:szCs w:val="52"/>
      <w:lang w:val="vi-VN"/>
    </w:rPr>
  </w:style>
  <w:style w:type="character" w:customStyle="1" w:styleId="TitleChar">
    <w:name w:val="Title Char"/>
    <w:basedOn w:val="DefaultParagraphFont"/>
    <w:link w:val="Title"/>
    <w:uiPriority w:val="10"/>
    <w:rsid w:val="004F7ED6"/>
    <w:rPr>
      <w:rFonts w:asciiTheme="majorHAnsi" w:eastAsiaTheme="majorEastAsia" w:hAnsiTheme="majorHAnsi" w:cstheme="majorBidi"/>
      <w:b/>
      <w:spacing w:val="5"/>
      <w:kern w:val="28"/>
      <w:sz w:val="28"/>
      <w:szCs w:val="52"/>
      <w:lang w:val="vi-VN"/>
    </w:rPr>
  </w:style>
  <w:style w:type="paragraph" w:styleId="BalloonText">
    <w:name w:val="Balloon Text"/>
    <w:basedOn w:val="Normal"/>
    <w:link w:val="BalloonTextChar"/>
    <w:uiPriority w:val="99"/>
    <w:semiHidden/>
    <w:unhideWhenUsed/>
    <w:rsid w:val="000726C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726CC"/>
    <w:rPr>
      <w:rFonts w:ascii="Tahoma" w:hAnsi="Tahoma" w:cs="Tahoma"/>
      <w:noProof/>
      <w:sz w:val="16"/>
      <w:szCs w:val="16"/>
    </w:rPr>
  </w:style>
  <w:style w:type="character" w:customStyle="1" w:styleId="ListParagraphChar">
    <w:name w:val="List Paragraph Char"/>
    <w:link w:val="ListParagraph"/>
    <w:uiPriority w:val="34"/>
    <w:qFormat/>
    <w:rsid w:val="00BB05EB"/>
    <w:rPr>
      <w:noProof/>
    </w:rPr>
  </w:style>
  <w:style w:type="paragraph" w:styleId="Caption">
    <w:name w:val="caption"/>
    <w:basedOn w:val="Normal"/>
    <w:next w:val="Normal"/>
    <w:uiPriority w:val="35"/>
    <w:unhideWhenUsed/>
    <w:qFormat/>
    <w:rsid w:val="00BB05EB"/>
    <w:pPr>
      <w:spacing w:after="0"/>
      <w:ind w:firstLine="170"/>
      <w:jc w:val="center"/>
    </w:pPr>
    <w:rPr>
      <w:rFonts w:eastAsia="Times New Roman" w:cs="Times New Roman"/>
      <w:bCs/>
      <w:noProof w:val="0"/>
      <w:szCs w:val="20"/>
    </w:rPr>
  </w:style>
  <w:style w:type="paragraph" w:customStyle="1" w:styleId="s">
    <w:name w:val="sơ đồ"/>
    <w:basedOn w:val="ListParagraph"/>
    <w:qFormat/>
    <w:rsid w:val="00B24B19"/>
    <w:pPr>
      <w:spacing w:after="0"/>
      <w:ind w:left="360"/>
      <w:jc w:val="center"/>
      <w:outlineLvl w:val="3"/>
    </w:pPr>
    <w:rPr>
      <w:b/>
      <w:sz w:val="24"/>
      <w:shd w:val="clear" w:color="auto" w:fill="FFFFFF"/>
    </w:rPr>
  </w:style>
  <w:style w:type="paragraph" w:customStyle="1" w:styleId="Style1">
    <w:name w:val="Style1"/>
    <w:basedOn w:val="s"/>
    <w:qFormat/>
    <w:rsid w:val="00544A7C"/>
  </w:style>
  <w:style w:type="paragraph" w:styleId="NoSpacing">
    <w:name w:val="No Spacing"/>
    <w:uiPriority w:val="1"/>
    <w:qFormat/>
    <w:rsid w:val="00B32DCB"/>
    <w:pPr>
      <w:spacing w:after="120" w:line="360" w:lineRule="auto"/>
      <w:ind w:firstLine="284"/>
      <w:jc w:val="both"/>
    </w:pPr>
    <w:rPr>
      <w:noProof/>
    </w:rPr>
  </w:style>
  <w:style w:type="character" w:customStyle="1" w:styleId="Heading5Char">
    <w:name w:val="Heading 5 Char"/>
    <w:basedOn w:val="DefaultParagraphFont"/>
    <w:link w:val="Heading5"/>
    <w:uiPriority w:val="9"/>
    <w:semiHidden/>
    <w:rsid w:val="00D74404"/>
    <w:rPr>
      <w:rFonts w:asciiTheme="majorHAnsi" w:eastAsiaTheme="majorEastAsia" w:hAnsiTheme="majorHAnsi" w:cstheme="majorBidi"/>
      <w:noProof/>
      <w:color w:val="2E74B5" w:themeColor="accent1" w:themeShade="BF"/>
    </w:rPr>
  </w:style>
  <w:style w:type="character" w:styleId="UnresolvedMention">
    <w:name w:val="Unresolved Mention"/>
    <w:basedOn w:val="DefaultParagraphFont"/>
    <w:uiPriority w:val="99"/>
    <w:semiHidden/>
    <w:unhideWhenUsed/>
    <w:rsid w:val="00BF622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2751022">
      <w:bodyDiv w:val="1"/>
      <w:marLeft w:val="0"/>
      <w:marRight w:val="0"/>
      <w:marTop w:val="0"/>
      <w:marBottom w:val="0"/>
      <w:divBdr>
        <w:top w:val="none" w:sz="0" w:space="0" w:color="auto"/>
        <w:left w:val="none" w:sz="0" w:space="0" w:color="auto"/>
        <w:bottom w:val="none" w:sz="0" w:space="0" w:color="auto"/>
        <w:right w:val="none" w:sz="0" w:space="0" w:color="auto"/>
      </w:divBdr>
    </w:div>
    <w:div w:id="183715612">
      <w:bodyDiv w:val="1"/>
      <w:marLeft w:val="0"/>
      <w:marRight w:val="0"/>
      <w:marTop w:val="0"/>
      <w:marBottom w:val="0"/>
      <w:divBdr>
        <w:top w:val="none" w:sz="0" w:space="0" w:color="auto"/>
        <w:left w:val="none" w:sz="0" w:space="0" w:color="auto"/>
        <w:bottom w:val="none" w:sz="0" w:space="0" w:color="auto"/>
        <w:right w:val="none" w:sz="0" w:space="0" w:color="auto"/>
      </w:divBdr>
    </w:div>
    <w:div w:id="221403480">
      <w:bodyDiv w:val="1"/>
      <w:marLeft w:val="0"/>
      <w:marRight w:val="0"/>
      <w:marTop w:val="0"/>
      <w:marBottom w:val="0"/>
      <w:divBdr>
        <w:top w:val="none" w:sz="0" w:space="0" w:color="auto"/>
        <w:left w:val="none" w:sz="0" w:space="0" w:color="auto"/>
        <w:bottom w:val="none" w:sz="0" w:space="0" w:color="auto"/>
        <w:right w:val="none" w:sz="0" w:space="0" w:color="auto"/>
      </w:divBdr>
    </w:div>
    <w:div w:id="241138079">
      <w:bodyDiv w:val="1"/>
      <w:marLeft w:val="0"/>
      <w:marRight w:val="0"/>
      <w:marTop w:val="0"/>
      <w:marBottom w:val="0"/>
      <w:divBdr>
        <w:top w:val="none" w:sz="0" w:space="0" w:color="auto"/>
        <w:left w:val="none" w:sz="0" w:space="0" w:color="auto"/>
        <w:bottom w:val="none" w:sz="0" w:space="0" w:color="auto"/>
        <w:right w:val="none" w:sz="0" w:space="0" w:color="auto"/>
      </w:divBdr>
    </w:div>
    <w:div w:id="274100178">
      <w:bodyDiv w:val="1"/>
      <w:marLeft w:val="0"/>
      <w:marRight w:val="0"/>
      <w:marTop w:val="0"/>
      <w:marBottom w:val="0"/>
      <w:divBdr>
        <w:top w:val="none" w:sz="0" w:space="0" w:color="auto"/>
        <w:left w:val="none" w:sz="0" w:space="0" w:color="auto"/>
        <w:bottom w:val="none" w:sz="0" w:space="0" w:color="auto"/>
        <w:right w:val="none" w:sz="0" w:space="0" w:color="auto"/>
      </w:divBdr>
    </w:div>
    <w:div w:id="392197399">
      <w:bodyDiv w:val="1"/>
      <w:marLeft w:val="0"/>
      <w:marRight w:val="0"/>
      <w:marTop w:val="0"/>
      <w:marBottom w:val="0"/>
      <w:divBdr>
        <w:top w:val="none" w:sz="0" w:space="0" w:color="auto"/>
        <w:left w:val="none" w:sz="0" w:space="0" w:color="auto"/>
        <w:bottom w:val="none" w:sz="0" w:space="0" w:color="auto"/>
        <w:right w:val="none" w:sz="0" w:space="0" w:color="auto"/>
      </w:divBdr>
    </w:div>
    <w:div w:id="451168320">
      <w:bodyDiv w:val="1"/>
      <w:marLeft w:val="0"/>
      <w:marRight w:val="0"/>
      <w:marTop w:val="0"/>
      <w:marBottom w:val="0"/>
      <w:divBdr>
        <w:top w:val="none" w:sz="0" w:space="0" w:color="auto"/>
        <w:left w:val="none" w:sz="0" w:space="0" w:color="auto"/>
        <w:bottom w:val="none" w:sz="0" w:space="0" w:color="auto"/>
        <w:right w:val="none" w:sz="0" w:space="0" w:color="auto"/>
      </w:divBdr>
    </w:div>
    <w:div w:id="507646465">
      <w:bodyDiv w:val="1"/>
      <w:marLeft w:val="0"/>
      <w:marRight w:val="0"/>
      <w:marTop w:val="0"/>
      <w:marBottom w:val="0"/>
      <w:divBdr>
        <w:top w:val="none" w:sz="0" w:space="0" w:color="auto"/>
        <w:left w:val="none" w:sz="0" w:space="0" w:color="auto"/>
        <w:bottom w:val="none" w:sz="0" w:space="0" w:color="auto"/>
        <w:right w:val="none" w:sz="0" w:space="0" w:color="auto"/>
      </w:divBdr>
    </w:div>
    <w:div w:id="575283540">
      <w:bodyDiv w:val="1"/>
      <w:marLeft w:val="0"/>
      <w:marRight w:val="0"/>
      <w:marTop w:val="0"/>
      <w:marBottom w:val="0"/>
      <w:divBdr>
        <w:top w:val="none" w:sz="0" w:space="0" w:color="auto"/>
        <w:left w:val="none" w:sz="0" w:space="0" w:color="auto"/>
        <w:bottom w:val="none" w:sz="0" w:space="0" w:color="auto"/>
        <w:right w:val="none" w:sz="0" w:space="0" w:color="auto"/>
      </w:divBdr>
    </w:div>
    <w:div w:id="637415660">
      <w:bodyDiv w:val="1"/>
      <w:marLeft w:val="0"/>
      <w:marRight w:val="0"/>
      <w:marTop w:val="0"/>
      <w:marBottom w:val="0"/>
      <w:divBdr>
        <w:top w:val="none" w:sz="0" w:space="0" w:color="auto"/>
        <w:left w:val="none" w:sz="0" w:space="0" w:color="auto"/>
        <w:bottom w:val="none" w:sz="0" w:space="0" w:color="auto"/>
        <w:right w:val="none" w:sz="0" w:space="0" w:color="auto"/>
      </w:divBdr>
    </w:div>
    <w:div w:id="645234288">
      <w:bodyDiv w:val="1"/>
      <w:marLeft w:val="0"/>
      <w:marRight w:val="0"/>
      <w:marTop w:val="0"/>
      <w:marBottom w:val="0"/>
      <w:divBdr>
        <w:top w:val="none" w:sz="0" w:space="0" w:color="auto"/>
        <w:left w:val="none" w:sz="0" w:space="0" w:color="auto"/>
        <w:bottom w:val="none" w:sz="0" w:space="0" w:color="auto"/>
        <w:right w:val="none" w:sz="0" w:space="0" w:color="auto"/>
      </w:divBdr>
    </w:div>
    <w:div w:id="733040965">
      <w:bodyDiv w:val="1"/>
      <w:marLeft w:val="0"/>
      <w:marRight w:val="0"/>
      <w:marTop w:val="0"/>
      <w:marBottom w:val="0"/>
      <w:divBdr>
        <w:top w:val="none" w:sz="0" w:space="0" w:color="auto"/>
        <w:left w:val="none" w:sz="0" w:space="0" w:color="auto"/>
        <w:bottom w:val="none" w:sz="0" w:space="0" w:color="auto"/>
        <w:right w:val="none" w:sz="0" w:space="0" w:color="auto"/>
      </w:divBdr>
    </w:div>
    <w:div w:id="733967491">
      <w:bodyDiv w:val="1"/>
      <w:marLeft w:val="0"/>
      <w:marRight w:val="0"/>
      <w:marTop w:val="0"/>
      <w:marBottom w:val="0"/>
      <w:divBdr>
        <w:top w:val="none" w:sz="0" w:space="0" w:color="auto"/>
        <w:left w:val="none" w:sz="0" w:space="0" w:color="auto"/>
        <w:bottom w:val="none" w:sz="0" w:space="0" w:color="auto"/>
        <w:right w:val="none" w:sz="0" w:space="0" w:color="auto"/>
      </w:divBdr>
    </w:div>
    <w:div w:id="760838403">
      <w:bodyDiv w:val="1"/>
      <w:marLeft w:val="0"/>
      <w:marRight w:val="0"/>
      <w:marTop w:val="0"/>
      <w:marBottom w:val="0"/>
      <w:divBdr>
        <w:top w:val="none" w:sz="0" w:space="0" w:color="auto"/>
        <w:left w:val="none" w:sz="0" w:space="0" w:color="auto"/>
        <w:bottom w:val="none" w:sz="0" w:space="0" w:color="auto"/>
        <w:right w:val="none" w:sz="0" w:space="0" w:color="auto"/>
      </w:divBdr>
    </w:div>
    <w:div w:id="802120923">
      <w:bodyDiv w:val="1"/>
      <w:marLeft w:val="0"/>
      <w:marRight w:val="0"/>
      <w:marTop w:val="0"/>
      <w:marBottom w:val="0"/>
      <w:divBdr>
        <w:top w:val="none" w:sz="0" w:space="0" w:color="auto"/>
        <w:left w:val="none" w:sz="0" w:space="0" w:color="auto"/>
        <w:bottom w:val="none" w:sz="0" w:space="0" w:color="auto"/>
        <w:right w:val="none" w:sz="0" w:space="0" w:color="auto"/>
      </w:divBdr>
    </w:div>
    <w:div w:id="909736355">
      <w:bodyDiv w:val="1"/>
      <w:marLeft w:val="0"/>
      <w:marRight w:val="0"/>
      <w:marTop w:val="0"/>
      <w:marBottom w:val="0"/>
      <w:divBdr>
        <w:top w:val="none" w:sz="0" w:space="0" w:color="auto"/>
        <w:left w:val="none" w:sz="0" w:space="0" w:color="auto"/>
        <w:bottom w:val="none" w:sz="0" w:space="0" w:color="auto"/>
        <w:right w:val="none" w:sz="0" w:space="0" w:color="auto"/>
      </w:divBdr>
    </w:div>
    <w:div w:id="937369200">
      <w:bodyDiv w:val="1"/>
      <w:marLeft w:val="0"/>
      <w:marRight w:val="0"/>
      <w:marTop w:val="0"/>
      <w:marBottom w:val="0"/>
      <w:divBdr>
        <w:top w:val="none" w:sz="0" w:space="0" w:color="auto"/>
        <w:left w:val="none" w:sz="0" w:space="0" w:color="auto"/>
        <w:bottom w:val="none" w:sz="0" w:space="0" w:color="auto"/>
        <w:right w:val="none" w:sz="0" w:space="0" w:color="auto"/>
      </w:divBdr>
    </w:div>
    <w:div w:id="944963738">
      <w:bodyDiv w:val="1"/>
      <w:marLeft w:val="0"/>
      <w:marRight w:val="0"/>
      <w:marTop w:val="0"/>
      <w:marBottom w:val="0"/>
      <w:divBdr>
        <w:top w:val="none" w:sz="0" w:space="0" w:color="auto"/>
        <w:left w:val="none" w:sz="0" w:space="0" w:color="auto"/>
        <w:bottom w:val="none" w:sz="0" w:space="0" w:color="auto"/>
        <w:right w:val="none" w:sz="0" w:space="0" w:color="auto"/>
      </w:divBdr>
    </w:div>
    <w:div w:id="1069570342">
      <w:bodyDiv w:val="1"/>
      <w:marLeft w:val="0"/>
      <w:marRight w:val="0"/>
      <w:marTop w:val="0"/>
      <w:marBottom w:val="0"/>
      <w:divBdr>
        <w:top w:val="none" w:sz="0" w:space="0" w:color="auto"/>
        <w:left w:val="none" w:sz="0" w:space="0" w:color="auto"/>
        <w:bottom w:val="none" w:sz="0" w:space="0" w:color="auto"/>
        <w:right w:val="none" w:sz="0" w:space="0" w:color="auto"/>
      </w:divBdr>
    </w:div>
    <w:div w:id="1161851107">
      <w:bodyDiv w:val="1"/>
      <w:marLeft w:val="0"/>
      <w:marRight w:val="0"/>
      <w:marTop w:val="0"/>
      <w:marBottom w:val="0"/>
      <w:divBdr>
        <w:top w:val="none" w:sz="0" w:space="0" w:color="auto"/>
        <w:left w:val="none" w:sz="0" w:space="0" w:color="auto"/>
        <w:bottom w:val="none" w:sz="0" w:space="0" w:color="auto"/>
        <w:right w:val="none" w:sz="0" w:space="0" w:color="auto"/>
      </w:divBdr>
      <w:divsChild>
        <w:div w:id="163785822">
          <w:marLeft w:val="360"/>
          <w:marRight w:val="0"/>
          <w:marTop w:val="0"/>
          <w:marBottom w:val="0"/>
          <w:divBdr>
            <w:top w:val="none" w:sz="0" w:space="0" w:color="auto"/>
            <w:left w:val="none" w:sz="0" w:space="0" w:color="auto"/>
            <w:bottom w:val="none" w:sz="0" w:space="0" w:color="auto"/>
            <w:right w:val="none" w:sz="0" w:space="0" w:color="auto"/>
          </w:divBdr>
        </w:div>
        <w:div w:id="696320916">
          <w:marLeft w:val="1080"/>
          <w:marRight w:val="0"/>
          <w:marTop w:val="0"/>
          <w:marBottom w:val="0"/>
          <w:divBdr>
            <w:top w:val="none" w:sz="0" w:space="0" w:color="auto"/>
            <w:left w:val="none" w:sz="0" w:space="0" w:color="auto"/>
            <w:bottom w:val="none" w:sz="0" w:space="0" w:color="auto"/>
            <w:right w:val="none" w:sz="0" w:space="0" w:color="auto"/>
          </w:divBdr>
        </w:div>
        <w:div w:id="1079793121">
          <w:marLeft w:val="1080"/>
          <w:marRight w:val="0"/>
          <w:marTop w:val="0"/>
          <w:marBottom w:val="0"/>
          <w:divBdr>
            <w:top w:val="none" w:sz="0" w:space="0" w:color="auto"/>
            <w:left w:val="none" w:sz="0" w:space="0" w:color="auto"/>
            <w:bottom w:val="none" w:sz="0" w:space="0" w:color="auto"/>
            <w:right w:val="none" w:sz="0" w:space="0" w:color="auto"/>
          </w:divBdr>
        </w:div>
      </w:divsChild>
    </w:div>
    <w:div w:id="1168255586">
      <w:bodyDiv w:val="1"/>
      <w:marLeft w:val="0"/>
      <w:marRight w:val="0"/>
      <w:marTop w:val="0"/>
      <w:marBottom w:val="0"/>
      <w:divBdr>
        <w:top w:val="none" w:sz="0" w:space="0" w:color="auto"/>
        <w:left w:val="none" w:sz="0" w:space="0" w:color="auto"/>
        <w:bottom w:val="none" w:sz="0" w:space="0" w:color="auto"/>
        <w:right w:val="none" w:sz="0" w:space="0" w:color="auto"/>
      </w:divBdr>
    </w:div>
    <w:div w:id="1458647555">
      <w:bodyDiv w:val="1"/>
      <w:marLeft w:val="0"/>
      <w:marRight w:val="0"/>
      <w:marTop w:val="0"/>
      <w:marBottom w:val="0"/>
      <w:divBdr>
        <w:top w:val="none" w:sz="0" w:space="0" w:color="auto"/>
        <w:left w:val="none" w:sz="0" w:space="0" w:color="auto"/>
        <w:bottom w:val="none" w:sz="0" w:space="0" w:color="auto"/>
        <w:right w:val="none" w:sz="0" w:space="0" w:color="auto"/>
      </w:divBdr>
    </w:div>
    <w:div w:id="1600945871">
      <w:bodyDiv w:val="1"/>
      <w:marLeft w:val="0"/>
      <w:marRight w:val="0"/>
      <w:marTop w:val="0"/>
      <w:marBottom w:val="0"/>
      <w:divBdr>
        <w:top w:val="none" w:sz="0" w:space="0" w:color="auto"/>
        <w:left w:val="none" w:sz="0" w:space="0" w:color="auto"/>
        <w:bottom w:val="none" w:sz="0" w:space="0" w:color="auto"/>
        <w:right w:val="none" w:sz="0" w:space="0" w:color="auto"/>
      </w:divBdr>
    </w:div>
    <w:div w:id="1604416441">
      <w:bodyDiv w:val="1"/>
      <w:marLeft w:val="0"/>
      <w:marRight w:val="0"/>
      <w:marTop w:val="0"/>
      <w:marBottom w:val="0"/>
      <w:divBdr>
        <w:top w:val="none" w:sz="0" w:space="0" w:color="auto"/>
        <w:left w:val="none" w:sz="0" w:space="0" w:color="auto"/>
        <w:bottom w:val="none" w:sz="0" w:space="0" w:color="auto"/>
        <w:right w:val="none" w:sz="0" w:space="0" w:color="auto"/>
      </w:divBdr>
    </w:div>
    <w:div w:id="1634142977">
      <w:bodyDiv w:val="1"/>
      <w:marLeft w:val="0"/>
      <w:marRight w:val="0"/>
      <w:marTop w:val="0"/>
      <w:marBottom w:val="0"/>
      <w:divBdr>
        <w:top w:val="none" w:sz="0" w:space="0" w:color="auto"/>
        <w:left w:val="none" w:sz="0" w:space="0" w:color="auto"/>
        <w:bottom w:val="none" w:sz="0" w:space="0" w:color="auto"/>
        <w:right w:val="none" w:sz="0" w:space="0" w:color="auto"/>
      </w:divBdr>
    </w:div>
    <w:div w:id="1700661489">
      <w:bodyDiv w:val="1"/>
      <w:marLeft w:val="0"/>
      <w:marRight w:val="0"/>
      <w:marTop w:val="0"/>
      <w:marBottom w:val="0"/>
      <w:divBdr>
        <w:top w:val="none" w:sz="0" w:space="0" w:color="auto"/>
        <w:left w:val="none" w:sz="0" w:space="0" w:color="auto"/>
        <w:bottom w:val="none" w:sz="0" w:space="0" w:color="auto"/>
        <w:right w:val="none" w:sz="0" w:space="0" w:color="auto"/>
      </w:divBdr>
    </w:div>
    <w:div w:id="1820488751">
      <w:bodyDiv w:val="1"/>
      <w:marLeft w:val="0"/>
      <w:marRight w:val="0"/>
      <w:marTop w:val="0"/>
      <w:marBottom w:val="0"/>
      <w:divBdr>
        <w:top w:val="none" w:sz="0" w:space="0" w:color="auto"/>
        <w:left w:val="none" w:sz="0" w:space="0" w:color="auto"/>
        <w:bottom w:val="none" w:sz="0" w:space="0" w:color="auto"/>
        <w:right w:val="none" w:sz="0" w:space="0" w:color="auto"/>
      </w:divBdr>
    </w:div>
    <w:div w:id="1825974499">
      <w:bodyDiv w:val="1"/>
      <w:marLeft w:val="0"/>
      <w:marRight w:val="0"/>
      <w:marTop w:val="0"/>
      <w:marBottom w:val="0"/>
      <w:divBdr>
        <w:top w:val="none" w:sz="0" w:space="0" w:color="auto"/>
        <w:left w:val="none" w:sz="0" w:space="0" w:color="auto"/>
        <w:bottom w:val="none" w:sz="0" w:space="0" w:color="auto"/>
        <w:right w:val="none" w:sz="0" w:space="0" w:color="auto"/>
      </w:divBdr>
    </w:div>
    <w:div w:id="1873490097">
      <w:bodyDiv w:val="1"/>
      <w:marLeft w:val="0"/>
      <w:marRight w:val="0"/>
      <w:marTop w:val="0"/>
      <w:marBottom w:val="0"/>
      <w:divBdr>
        <w:top w:val="none" w:sz="0" w:space="0" w:color="auto"/>
        <w:left w:val="none" w:sz="0" w:space="0" w:color="auto"/>
        <w:bottom w:val="none" w:sz="0" w:space="0" w:color="auto"/>
        <w:right w:val="none" w:sz="0" w:space="0" w:color="auto"/>
      </w:divBdr>
    </w:div>
    <w:div w:id="19011621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4.png"/><Relationship Id="rId26" Type="http://schemas.openxmlformats.org/officeDocument/2006/relationships/image" Target="media/image11.emf"/><Relationship Id="rId39" Type="http://schemas.openxmlformats.org/officeDocument/2006/relationships/fontTable" Target="fontTable.xml"/><Relationship Id="rId21" Type="http://schemas.openxmlformats.org/officeDocument/2006/relationships/hyperlink" Target="http://www.suachualaptop24h.com/Linh-kien-Laptop-1/Tim-hieu-thong-so-ki-thuat-cua-LCD-1602-d5212.html" TargetMode="External"/><Relationship Id="rId34" Type="http://schemas.openxmlformats.org/officeDocument/2006/relationships/image" Target="media/image18.jpeg"/><Relationship Id="rId7" Type="http://schemas.openxmlformats.org/officeDocument/2006/relationships/webSettings" Target="webSettings.xml"/><Relationship Id="rId12" Type="http://schemas.openxmlformats.org/officeDocument/2006/relationships/oleObject" Target="embeddings/oleObject1.bin"/><Relationship Id="rId17" Type="http://schemas.openxmlformats.org/officeDocument/2006/relationships/image" Target="media/image3.png"/><Relationship Id="rId25" Type="http://schemas.openxmlformats.org/officeDocument/2006/relationships/image" Target="media/image10.png"/><Relationship Id="rId33" Type="http://schemas.openxmlformats.org/officeDocument/2006/relationships/image" Target="media/image17.jpeg"/><Relationship Id="rId38" Type="http://schemas.openxmlformats.org/officeDocument/2006/relationships/footer" Target="footer3.xml"/><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image" Target="media/image6.png"/><Relationship Id="rId29"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wmf"/><Relationship Id="rId24" Type="http://schemas.openxmlformats.org/officeDocument/2006/relationships/image" Target="media/image9.png"/><Relationship Id="rId32" Type="http://schemas.openxmlformats.org/officeDocument/2006/relationships/image" Target="media/image16.jpeg"/><Relationship Id="rId37" Type="http://schemas.openxmlformats.org/officeDocument/2006/relationships/header" Target="header2.xml"/><Relationship Id="rId40" Type="http://schemas.openxmlformats.org/officeDocument/2006/relationships/theme" Target="theme/theme1.xml"/><Relationship Id="rId5" Type="http://schemas.openxmlformats.org/officeDocument/2006/relationships/styles" Target="styles.xml"/><Relationship Id="rId15" Type="http://schemas.openxmlformats.org/officeDocument/2006/relationships/header" Target="header1.xml"/><Relationship Id="rId23" Type="http://schemas.openxmlformats.org/officeDocument/2006/relationships/image" Target="media/image8.png"/><Relationship Id="rId28" Type="http://schemas.openxmlformats.org/officeDocument/2006/relationships/image" Target="media/image12.png"/><Relationship Id="rId36" Type="http://schemas.openxmlformats.org/officeDocument/2006/relationships/hyperlink" Target="http://arduino.vn/bai-viet/91-doc-nhiet-do-do-am-va-xuat-ra-man-hinh-lcd" TargetMode="External"/><Relationship Id="rId10" Type="http://schemas.openxmlformats.org/officeDocument/2006/relationships/image" Target="media/image1.wmf"/><Relationship Id="rId19" Type="http://schemas.openxmlformats.org/officeDocument/2006/relationships/image" Target="media/image5.png"/><Relationship Id="rId31" Type="http://schemas.openxmlformats.org/officeDocument/2006/relationships/image" Target="media/image15.jpeg"/><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footer" Target="footer1.xml"/><Relationship Id="rId22" Type="http://schemas.openxmlformats.org/officeDocument/2006/relationships/image" Target="media/image7.png"/><Relationship Id="rId27" Type="http://schemas.openxmlformats.org/officeDocument/2006/relationships/oleObject" Target="embeddings/Microsoft_Visio_2003-2010_Drawing.vsd"/><Relationship Id="rId30" Type="http://schemas.openxmlformats.org/officeDocument/2006/relationships/image" Target="media/image14.jpeg"/><Relationship Id="rId35" Type="http://schemas.openxmlformats.org/officeDocument/2006/relationships/image" Target="media/image19.jpeg"/><Relationship Id="rId8" Type="http://schemas.openxmlformats.org/officeDocument/2006/relationships/footnotes" Target="footnotes.xml"/><Relationship Id="rId3" Type="http://schemas.openxmlformats.org/officeDocument/2006/relationships/customXml" Target="../customXml/item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DocID Value="https://cws.connectedpdf.com/cDocID/4BE35C1029DF61616B5D4F4A9BC77870~9F65FD3EBABC11E68E55F85F9EDF3C6A64DC9C72ED8796D1-A451825F78535C55-F0BFAFB72DF02DC8CE158600"/>
</file>

<file path=customXml/item2.xml><?xml version="1.0" encoding="utf-8"?>
<VersionID Value="https://cws.connectedpdf.com/cVersionID/4BE35C1029DF61616B5D4F4A9BC77870~8E2250D0D35E11E68E55F85F9EDF3C6A64DC6394127B4B50-C20092C03A56FCB7-953130BDAC328C8A65AB8600"/>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67443C1-3B0E-42F0-B555-F78D7CCD0DD5}">
  <ds:schemaRefs/>
</ds:datastoreItem>
</file>

<file path=customXml/itemProps2.xml><?xml version="1.0" encoding="utf-8"?>
<ds:datastoreItem xmlns:ds="http://schemas.openxmlformats.org/officeDocument/2006/customXml" ds:itemID="{2186173A-56BF-4608-8CD7-083D289B0E7D}">
  <ds:schemaRefs/>
</ds:datastoreItem>
</file>

<file path=customXml/itemProps3.xml><?xml version="1.0" encoding="utf-8"?>
<ds:datastoreItem xmlns:ds="http://schemas.openxmlformats.org/officeDocument/2006/customXml" ds:itemID="{0BB24788-78A4-4B0E-A07E-F9A45A05ED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40</TotalTime>
  <Pages>42</Pages>
  <Words>4477</Words>
  <Characters>25525</Characters>
  <Application>Microsoft Office Word</Application>
  <DocSecurity>0</DocSecurity>
  <Lines>212</Lines>
  <Paragraphs>59</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299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rần Hoàn</dc:creator>
  <cp:lastModifiedBy>Nguyễn Thành Công</cp:lastModifiedBy>
  <cp:revision>28</cp:revision>
  <cp:lastPrinted>2021-09-13T12:53:00Z</cp:lastPrinted>
  <dcterms:created xsi:type="dcterms:W3CDTF">2018-05-09T15:25:00Z</dcterms:created>
  <dcterms:modified xsi:type="dcterms:W3CDTF">2021-09-13T12:54:00Z</dcterms:modified>
</cp:coreProperties>
</file>